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925BA4" w14:textId="4896C75D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</w:rPr>
      </w:pPr>
      <w:r>
        <w:rPr>
          <w:rFonts w:eastAsia="MS Mincho"/>
          <w:noProof/>
          <w:sz w:val="24"/>
          <w:szCs w:val="24"/>
        </w:rPr>
        <w:drawing>
          <wp:inline distT="0" distB="0" distL="0" distR="0" wp14:anchorId="06CF517B" wp14:editId="24AE2A3A">
            <wp:extent cx="3000375" cy="2628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96" t="5405" r="6554" b="70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838A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  <w:lang w:val="en-US"/>
        </w:rPr>
      </w:pPr>
      <w:r>
        <w:rPr>
          <w:rFonts w:eastAsia="MS Mincho"/>
          <w:b/>
          <w:sz w:val="24"/>
          <w:szCs w:val="24"/>
          <w:lang w:val="en-US"/>
        </w:rPr>
        <w:t>Figure 31.</w:t>
      </w:r>
      <w:r>
        <w:rPr>
          <w:rFonts w:eastAsia="MS Mincho"/>
          <w:sz w:val="24"/>
          <w:szCs w:val="24"/>
          <w:lang w:val="en-US"/>
        </w:rPr>
        <w:t xml:space="preserve"> Test points</w:t>
      </w:r>
    </w:p>
    <w:p w14:paraId="1B0CFA42" w14:textId="77777777" w:rsidR="001C4B27" w:rsidRDefault="001C4B27" w:rsidP="001C4B27">
      <w:pPr>
        <w:spacing w:line="276" w:lineRule="auto"/>
        <w:ind w:firstLine="227"/>
        <w:rPr>
          <w:rFonts w:eastAsia="MS Mincho"/>
          <w:sz w:val="24"/>
          <w:szCs w:val="24"/>
          <w:lang w:val="en-US"/>
        </w:rPr>
      </w:pPr>
    </w:p>
    <w:p w14:paraId="5BE9877F" w14:textId="77777777" w:rsidR="001C4B27" w:rsidRDefault="001C4B27" w:rsidP="001C4B27">
      <w:pPr>
        <w:spacing w:line="276" w:lineRule="auto"/>
        <w:ind w:firstLine="227"/>
        <w:rPr>
          <w:rFonts w:eastAsia="MS Mincho"/>
          <w:sz w:val="24"/>
          <w:szCs w:val="24"/>
          <w:lang w:val="en-US"/>
        </w:rPr>
      </w:pPr>
    </w:p>
    <w:p w14:paraId="290004F4" w14:textId="561AAF70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  <w:lang w:val="en-US"/>
        </w:rPr>
      </w:pPr>
      <w:r>
        <w:rPr>
          <w:noProof/>
        </w:rPr>
        <mc:AlternateContent>
          <mc:Choice Requires="wpc">
            <w:drawing>
              <wp:inline distT="0" distB="0" distL="0" distR="0" wp14:anchorId="4D95CC66" wp14:editId="51416DB6">
                <wp:extent cx="3585210" cy="2992800"/>
                <wp:effectExtent l="1047750" t="0" r="0" b="17145"/>
                <wp:docPr id="378" name="画布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2" name="Group 4"/>
                        <wpg:cNvGrpSpPr>
                          <a:grpSpLocks/>
                        </wpg:cNvGrpSpPr>
                        <wpg:grpSpPr bwMode="auto">
                          <a:xfrm>
                            <a:off x="163800" y="104702"/>
                            <a:ext cx="3347109" cy="2777621"/>
                            <a:chOff x="258" y="117"/>
                            <a:chExt cx="5271" cy="4374"/>
                          </a:xfrm>
                        </wpg:grpSpPr>
                        <wps:wsp>
                          <wps:cNvPr id="3" name="Rectangle 5"/>
                          <wps:cNvSpPr>
                            <a:spLocks noChangeArrowheads="1"/>
                          </wps:cNvSpPr>
                          <wps:spPr bwMode="auto">
                            <a:xfrm>
                              <a:off x="432" y="117"/>
                              <a:ext cx="5071" cy="39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432" y="117"/>
                              <a:ext cx="5071" cy="3964"/>
                            </a:xfrm>
                            <a:prstGeom prst="rect">
                              <a:avLst/>
                            </a:prstGeom>
                            <a:noFill/>
                            <a:ln w="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Freeform 7"/>
                          <wps:cNvSpPr>
                            <a:spLocks/>
                          </wps:cNvSpPr>
                          <wps:spPr bwMode="auto">
                            <a:xfrm>
                              <a:off x="432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Freeform 8"/>
                          <wps:cNvSpPr>
                            <a:spLocks/>
                          </wps:cNvSpPr>
                          <wps:spPr bwMode="auto">
                            <a:xfrm>
                              <a:off x="942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Freeform 9"/>
                          <wps:cNvSpPr>
                            <a:spLocks/>
                          </wps:cNvSpPr>
                          <wps:spPr bwMode="auto">
                            <a:xfrm>
                              <a:off x="1446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Freeform 10"/>
                          <wps:cNvSpPr>
                            <a:spLocks/>
                          </wps:cNvSpPr>
                          <wps:spPr bwMode="auto">
                            <a:xfrm>
                              <a:off x="1957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Freeform 11"/>
                          <wps:cNvSpPr>
                            <a:spLocks/>
                          </wps:cNvSpPr>
                          <wps:spPr bwMode="auto">
                            <a:xfrm>
                              <a:off x="2460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Freeform 12"/>
                          <wps:cNvSpPr>
                            <a:spLocks/>
                          </wps:cNvSpPr>
                          <wps:spPr bwMode="auto">
                            <a:xfrm>
                              <a:off x="2971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Freeform 13"/>
                          <wps:cNvSpPr>
                            <a:spLocks/>
                          </wps:cNvSpPr>
                          <wps:spPr bwMode="auto">
                            <a:xfrm>
                              <a:off x="3475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Freeform 14"/>
                          <wps:cNvSpPr>
                            <a:spLocks/>
                          </wps:cNvSpPr>
                          <wps:spPr bwMode="auto">
                            <a:xfrm>
                              <a:off x="3978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Freeform 15"/>
                          <wps:cNvSpPr>
                            <a:spLocks/>
                          </wps:cNvSpPr>
                          <wps:spPr bwMode="auto">
                            <a:xfrm>
                              <a:off x="4489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Freeform 16"/>
                          <wps:cNvSpPr>
                            <a:spLocks/>
                          </wps:cNvSpPr>
                          <wps:spPr bwMode="auto">
                            <a:xfrm>
                              <a:off x="4993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Freeform 17"/>
                          <wps:cNvSpPr>
                            <a:spLocks/>
                          </wps:cNvSpPr>
                          <wps:spPr bwMode="auto">
                            <a:xfrm>
                              <a:off x="5503" y="117"/>
                              <a:ext cx="1" cy="3964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3964 h 592"/>
                                <a:gd name="T2" fmla="*/ 0 w 1"/>
                                <a:gd name="T3" fmla="*/ 0 h 592"/>
                                <a:gd name="T4" fmla="*/ 0 w 1"/>
                                <a:gd name="T5" fmla="*/ 0 h 592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" h="592">
                                  <a:moveTo>
                                    <a:pt x="0" y="592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" name="Freeform 18"/>
                          <wps:cNvSpPr>
                            <a:spLocks/>
                          </wps:cNvSpPr>
                          <wps:spPr bwMode="auto">
                            <a:xfrm>
                              <a:off x="432" y="4081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Freeform 19"/>
                          <wps:cNvSpPr>
                            <a:spLocks/>
                          </wps:cNvSpPr>
                          <wps:spPr bwMode="auto">
                            <a:xfrm>
                              <a:off x="432" y="3639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Freeform 20"/>
                          <wps:cNvSpPr>
                            <a:spLocks/>
                          </wps:cNvSpPr>
                          <wps:spPr bwMode="auto">
                            <a:xfrm>
                              <a:off x="432" y="319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Freeform 21"/>
                          <wps:cNvSpPr>
                            <a:spLocks/>
                          </wps:cNvSpPr>
                          <wps:spPr bwMode="auto">
                            <a:xfrm>
                              <a:off x="432" y="275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Freeform 22"/>
                          <wps:cNvSpPr>
                            <a:spLocks/>
                          </wps:cNvSpPr>
                          <wps:spPr bwMode="auto">
                            <a:xfrm>
                              <a:off x="432" y="231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Freeform 23"/>
                          <wps:cNvSpPr>
                            <a:spLocks/>
                          </wps:cNvSpPr>
                          <wps:spPr bwMode="auto">
                            <a:xfrm>
                              <a:off x="432" y="1878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Freeform 24"/>
                          <wps:cNvSpPr>
                            <a:spLocks/>
                          </wps:cNvSpPr>
                          <wps:spPr bwMode="auto">
                            <a:xfrm>
                              <a:off x="432" y="143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Freeform 25"/>
                          <wps:cNvSpPr>
                            <a:spLocks/>
                          </wps:cNvSpPr>
                          <wps:spPr bwMode="auto">
                            <a:xfrm>
                              <a:off x="432" y="99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Freeform 26"/>
                          <wps:cNvSpPr>
                            <a:spLocks/>
                          </wps:cNvSpPr>
                          <wps:spPr bwMode="auto">
                            <a:xfrm>
                              <a:off x="432" y="553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Freeform 27"/>
                          <wps:cNvSpPr>
                            <a:spLocks/>
                          </wps:cNvSpPr>
                          <wps:spPr bwMode="auto">
                            <a:xfrm>
                              <a:off x="432" y="11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Line 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117"/>
                              <a:ext cx="507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4081"/>
                              <a:ext cx="507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3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03" y="117"/>
                              <a:ext cx="1" cy="39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Line 3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32" y="117"/>
                              <a:ext cx="1" cy="39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Line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4081"/>
                              <a:ext cx="5071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Line 3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32" y="117"/>
                              <a:ext cx="1" cy="3964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3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32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413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4C56E2A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35" name="Line 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42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42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884" y="4101"/>
                              <a:ext cx="112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E3D62EB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2.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38" name="Line 4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446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46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Rectangle 42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7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60E284E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1" name="Line 4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957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57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1898" y="4101"/>
                              <a:ext cx="112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50DAF49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3.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4" name="Line 4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460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Line 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60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2441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E16BF4E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47" name="Line 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971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71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2913" y="4101"/>
                              <a:ext cx="112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92C860C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4.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0" name="Line 5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475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75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55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C607280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3" name="Line 5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978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78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20" y="4101"/>
                              <a:ext cx="112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B21C6B8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5.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6" name="Line 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89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9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Rectangle 60"/>
                          <wps:cNvSpPr>
                            <a:spLocks noChangeArrowheads="1"/>
                          </wps:cNvSpPr>
                          <wps:spPr bwMode="auto">
                            <a:xfrm>
                              <a:off x="4469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CAE8B2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59" name="Line 6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993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93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4934" y="4101"/>
                              <a:ext cx="112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43074F6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6.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62" name="Line 6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03" y="4028"/>
                              <a:ext cx="1" cy="53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03" y="117"/>
                              <a:ext cx="1" cy="47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Rectangle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4" y="4101"/>
                              <a:ext cx="45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CC60657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65" name="Line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4081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6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4081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Freeform 69"/>
                          <wps:cNvSpPr>
                            <a:spLocks/>
                          </wps:cNvSpPr>
                          <wps:spPr bwMode="auto">
                            <a:xfrm>
                              <a:off x="432" y="4081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Lin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4081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51" y="4081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Rectangle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" y="4028"/>
                              <a:ext cx="89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3A6970B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71" name="Rectangle 73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" y="3994"/>
                              <a:ext cx="34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E444ADD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6"/>
                                    <w:szCs w:val="6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72" name="Line 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94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Line 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94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" name="Freeform 76"/>
                          <wps:cNvSpPr>
                            <a:spLocks/>
                          </wps:cNvSpPr>
                          <wps:spPr bwMode="auto">
                            <a:xfrm>
                              <a:off x="432" y="394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Line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86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7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86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Freeform 79"/>
                          <wps:cNvSpPr>
                            <a:spLocks/>
                          </wps:cNvSpPr>
                          <wps:spPr bwMode="auto">
                            <a:xfrm>
                              <a:off x="432" y="386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Line 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81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8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81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Freeform 82"/>
                          <wps:cNvSpPr>
                            <a:spLocks/>
                          </wps:cNvSpPr>
                          <wps:spPr bwMode="auto">
                            <a:xfrm>
                              <a:off x="432" y="3813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77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8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77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Freeform 85"/>
                          <wps:cNvSpPr>
                            <a:spLocks/>
                          </wps:cNvSpPr>
                          <wps:spPr bwMode="auto">
                            <a:xfrm>
                              <a:off x="432" y="3773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Line 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73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8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733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Freeform 88"/>
                          <wps:cNvSpPr>
                            <a:spLocks/>
                          </wps:cNvSpPr>
                          <wps:spPr bwMode="auto">
                            <a:xfrm>
                              <a:off x="432" y="3733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Line 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70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9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70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Freeform 91"/>
                          <wps:cNvSpPr>
                            <a:spLocks/>
                          </wps:cNvSpPr>
                          <wps:spPr bwMode="auto">
                            <a:xfrm>
                              <a:off x="432" y="370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Line 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68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9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68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Freeform 94"/>
                          <wps:cNvSpPr>
                            <a:spLocks/>
                          </wps:cNvSpPr>
                          <wps:spPr bwMode="auto">
                            <a:xfrm>
                              <a:off x="432" y="3680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65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9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65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Freeform 97"/>
                          <wps:cNvSpPr>
                            <a:spLocks/>
                          </wps:cNvSpPr>
                          <wps:spPr bwMode="auto">
                            <a:xfrm>
                              <a:off x="432" y="3659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63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" name="Line 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63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8" name="Freeform 100"/>
                          <wps:cNvSpPr>
                            <a:spLocks/>
                          </wps:cNvSpPr>
                          <wps:spPr bwMode="auto">
                            <a:xfrm>
                              <a:off x="432" y="3639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639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" name="Line 10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51" y="3639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Rectangle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" y="3586"/>
                              <a:ext cx="89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58C44A5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02" name="Rectangle 10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" y="3552"/>
                              <a:ext cx="34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0B051F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6"/>
                                    <w:szCs w:val="6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03" name="Line 10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505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10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505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Freeform 107"/>
                          <wps:cNvSpPr>
                            <a:spLocks/>
                          </wps:cNvSpPr>
                          <wps:spPr bwMode="auto">
                            <a:xfrm>
                              <a:off x="432" y="3505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" name="Line 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425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" name="Line 10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425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Freeform 110"/>
                          <wps:cNvSpPr>
                            <a:spLocks/>
                          </wps:cNvSpPr>
                          <wps:spPr bwMode="auto">
                            <a:xfrm>
                              <a:off x="432" y="3425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9" name="Line 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37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11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37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" name="Freeform 113"/>
                          <wps:cNvSpPr>
                            <a:spLocks/>
                          </wps:cNvSpPr>
                          <wps:spPr bwMode="auto">
                            <a:xfrm>
                              <a:off x="432" y="3372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2" name="Line 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331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1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331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" name="Freeform 116"/>
                          <wps:cNvSpPr>
                            <a:spLocks/>
                          </wps:cNvSpPr>
                          <wps:spPr bwMode="auto">
                            <a:xfrm>
                              <a:off x="432" y="3331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5" name="Line 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29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6" name="Line 11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29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7" name="Freeform 119"/>
                          <wps:cNvSpPr>
                            <a:spLocks/>
                          </wps:cNvSpPr>
                          <wps:spPr bwMode="auto">
                            <a:xfrm>
                              <a:off x="432" y="3298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8" name="Line 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26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9" name="Line 12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26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0" name="Freeform 122"/>
                          <wps:cNvSpPr>
                            <a:spLocks/>
                          </wps:cNvSpPr>
                          <wps:spPr bwMode="auto">
                            <a:xfrm>
                              <a:off x="432" y="326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1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23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2" name="Line 12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23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3" name="Freeform 125"/>
                          <wps:cNvSpPr>
                            <a:spLocks/>
                          </wps:cNvSpPr>
                          <wps:spPr bwMode="auto">
                            <a:xfrm>
                              <a:off x="432" y="3238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Line 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21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1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21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Freeform 128"/>
                          <wps:cNvSpPr>
                            <a:spLocks/>
                          </wps:cNvSpPr>
                          <wps:spPr bwMode="auto">
                            <a:xfrm>
                              <a:off x="432" y="3218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" name="Lin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19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13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19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Freeform 131"/>
                          <wps:cNvSpPr>
                            <a:spLocks/>
                          </wps:cNvSpPr>
                          <wps:spPr bwMode="auto">
                            <a:xfrm>
                              <a:off x="432" y="319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0" name="Line 1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197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" name="Line 13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51" y="3197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2" name="Rectangl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" y="3144"/>
                              <a:ext cx="89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279565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33" name="Rectangle 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" y="3110"/>
                              <a:ext cx="34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918080A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6"/>
                                    <w:szCs w:val="6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34" name="Line 1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306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5" name="Line 13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306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Freeform 138"/>
                          <wps:cNvSpPr>
                            <a:spLocks/>
                          </wps:cNvSpPr>
                          <wps:spPr bwMode="auto">
                            <a:xfrm>
                              <a:off x="432" y="306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7" name="Line 1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99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14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99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Freeform 141"/>
                          <wps:cNvSpPr>
                            <a:spLocks/>
                          </wps:cNvSpPr>
                          <wps:spPr bwMode="auto">
                            <a:xfrm>
                              <a:off x="432" y="2990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Line 1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93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14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93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Freeform 144"/>
                          <wps:cNvSpPr>
                            <a:spLocks/>
                          </wps:cNvSpPr>
                          <wps:spPr bwMode="auto">
                            <a:xfrm>
                              <a:off x="432" y="2930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3" name="Line 1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88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14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889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Freeform 147"/>
                          <wps:cNvSpPr>
                            <a:spLocks/>
                          </wps:cNvSpPr>
                          <wps:spPr bwMode="auto">
                            <a:xfrm>
                              <a:off x="432" y="2889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6" name="Line 14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85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14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85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Freeform 150"/>
                          <wps:cNvSpPr>
                            <a:spLocks/>
                          </wps:cNvSpPr>
                          <wps:spPr bwMode="auto">
                            <a:xfrm>
                              <a:off x="432" y="285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Line 1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82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15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82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Freeform 153"/>
                          <wps:cNvSpPr>
                            <a:spLocks/>
                          </wps:cNvSpPr>
                          <wps:spPr bwMode="auto">
                            <a:xfrm>
                              <a:off x="432" y="2822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80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3" name="Line 15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80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4" name="Freeform 156"/>
                          <wps:cNvSpPr>
                            <a:spLocks/>
                          </wps:cNvSpPr>
                          <wps:spPr bwMode="auto">
                            <a:xfrm>
                              <a:off x="432" y="2802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Line 1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77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1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77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Freeform 159"/>
                          <wps:cNvSpPr>
                            <a:spLocks/>
                          </wps:cNvSpPr>
                          <wps:spPr bwMode="auto">
                            <a:xfrm>
                              <a:off x="432" y="277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Line 1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75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16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75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Freeform 162"/>
                          <wps:cNvSpPr>
                            <a:spLocks/>
                          </wps:cNvSpPr>
                          <wps:spPr bwMode="auto">
                            <a:xfrm>
                              <a:off x="432" y="275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Line 1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756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2" name="Line 1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51" y="2756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Rectangle 1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" y="2702"/>
                              <a:ext cx="89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6FBD70B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64" name="Rectangle 166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" y="2668"/>
                              <a:ext cx="34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263FEBD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6"/>
                                    <w:szCs w:val="6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65" name="Line 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62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Line 16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62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7" name="Freeform 169"/>
                          <wps:cNvSpPr>
                            <a:spLocks/>
                          </wps:cNvSpPr>
                          <wps:spPr bwMode="auto">
                            <a:xfrm>
                              <a:off x="432" y="2622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" name="Line 1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54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9" name="Line 1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548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0" name="Freeform 172"/>
                          <wps:cNvSpPr>
                            <a:spLocks/>
                          </wps:cNvSpPr>
                          <wps:spPr bwMode="auto">
                            <a:xfrm>
                              <a:off x="432" y="2548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1" name="Line 1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49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2" name="Line 17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49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" name="Freeform 175"/>
                          <wps:cNvSpPr>
                            <a:spLocks/>
                          </wps:cNvSpPr>
                          <wps:spPr bwMode="auto">
                            <a:xfrm>
                              <a:off x="432" y="249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44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5" name="Line 17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44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Freeform 178"/>
                          <wps:cNvSpPr>
                            <a:spLocks/>
                          </wps:cNvSpPr>
                          <wps:spPr bwMode="auto">
                            <a:xfrm>
                              <a:off x="432" y="244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7" name="Line 1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41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8" name="Line 18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41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9" name="Freeform 181"/>
                          <wps:cNvSpPr>
                            <a:spLocks/>
                          </wps:cNvSpPr>
                          <wps:spPr bwMode="auto">
                            <a:xfrm>
                              <a:off x="432" y="241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0" name="Line 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38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" name="Line 18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387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2" name="Freeform 184"/>
                          <wps:cNvSpPr>
                            <a:spLocks/>
                          </wps:cNvSpPr>
                          <wps:spPr bwMode="auto">
                            <a:xfrm>
                              <a:off x="432" y="2387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3" name="Line 1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36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4" name="Line 18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360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5" name="Freeform 187"/>
                          <wps:cNvSpPr>
                            <a:spLocks/>
                          </wps:cNvSpPr>
                          <wps:spPr bwMode="auto">
                            <a:xfrm>
                              <a:off x="432" y="2360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" name="Line 1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33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7" name="Line 18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33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8" name="Freeform 190"/>
                          <wps:cNvSpPr>
                            <a:spLocks/>
                          </wps:cNvSpPr>
                          <wps:spPr bwMode="auto">
                            <a:xfrm>
                              <a:off x="432" y="233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9" name="Line 1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31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0" name="Line 19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314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1" name="Freeform 193"/>
                          <wps:cNvSpPr>
                            <a:spLocks/>
                          </wps:cNvSpPr>
                          <wps:spPr bwMode="auto">
                            <a:xfrm>
                              <a:off x="432" y="2314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" name="Line 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314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" name="Line 19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51" y="2314"/>
                              <a:ext cx="52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" name="Rectangle 1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58" y="2260"/>
                              <a:ext cx="89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FCCCEF6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8"/>
                                    <w:szCs w:val="8"/>
                                    <w:lang w:val="en-US"/>
                                  </w:rPr>
                                  <w:t>10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95" name="Rectangle 19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" y="2227"/>
                              <a:ext cx="34" cy="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B74246A" w14:textId="77777777" w:rsidR="001C4B27" w:rsidRDefault="001C4B27" w:rsidP="001C4B27">
                                <w:pPr>
                                  <w:ind w:firstLine="0"/>
                                </w:pPr>
                                <w:r>
                                  <w:rPr>
                                    <w:rFonts w:ascii="Helvetica" w:hAnsi="Helvetica" w:cs="Helvetica"/>
                                    <w:color w:val="505050"/>
                                    <w:sz w:val="6"/>
                                    <w:szCs w:val="6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 upright="1">
                            <a:spAutoFit/>
                          </wps:bodyPr>
                        </wps:wsp>
                        <wps:wsp>
                          <wps:cNvPr id="196" name="Line 1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18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7" name="Line 19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18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8" name="Freeform 200"/>
                          <wps:cNvSpPr>
                            <a:spLocks/>
                          </wps:cNvSpPr>
                          <wps:spPr bwMode="auto">
                            <a:xfrm>
                              <a:off x="432" y="218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9" name="Line 2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10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0" name="Line 20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477" y="2106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1" name="Freeform 203"/>
                          <wps:cNvSpPr>
                            <a:spLocks/>
                          </wps:cNvSpPr>
                          <wps:spPr bwMode="auto">
                            <a:xfrm>
                              <a:off x="432" y="2106"/>
                              <a:ext cx="5071" cy="1"/>
                            </a:xfrm>
                            <a:custGeom>
                              <a:avLst/>
                              <a:gdLst>
                                <a:gd name="T0" fmla="*/ 0 w 785"/>
                                <a:gd name="T1" fmla="*/ 0 h 1"/>
                                <a:gd name="T2" fmla="*/ 5071 w 785"/>
                                <a:gd name="T3" fmla="*/ 0 h 1"/>
                                <a:gd name="T4" fmla="*/ 5071 w 785"/>
                                <a:gd name="T5" fmla="*/ 0 h 1"/>
                                <a:gd name="T6" fmla="*/ 0 60000 65536"/>
                                <a:gd name="T7" fmla="*/ 0 60000 65536"/>
                                <a:gd name="T8" fmla="*/ 0 60000 65536"/>
                              </a:gdLst>
                              <a:ahLst/>
                              <a:cxnLst>
                                <a:cxn ang="T6">
                                  <a:pos x="T0" y="T1"/>
                                </a:cxn>
                                <a:cxn ang="T7">
                                  <a:pos x="T2" y="T3"/>
                                </a:cxn>
                                <a:cxn ang="T8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785" h="1">
                                  <a:moveTo>
                                    <a:pt x="0" y="0"/>
                                  </a:moveTo>
                                  <a:lnTo>
                                    <a:pt x="785" y="0"/>
                                  </a:lnTo>
                                </a:path>
                              </a:pathLst>
                            </a:custGeom>
                            <a:noFill/>
                            <a:ln w="0">
                              <a:solidFill>
                                <a:srgbClr val="50505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2" name="Line 2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" y="2052"/>
                              <a:ext cx="26" cy="1"/>
                            </a:xfrm>
                            <a:prstGeom prst="line">
                              <a:avLst/>
                            </a:prstGeom>
                            <a:noFill/>
                            <a:ln w="0">
                              <a:solidFill>
                                <a:srgbClr val="50505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203" name="Line 20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333525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Freeform 206"/>
                        <wps:cNvSpPr>
                          <a:spLocks/>
                        </wps:cNvSpPr>
                        <wps:spPr bwMode="auto">
                          <a:xfrm>
                            <a:off x="274301" y="1333525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Line 207"/>
                        <wps:cNvCnPr>
                          <a:cxnSpLocks noChangeShapeType="1"/>
                        </wps:cNvCnPr>
                        <wps:spPr bwMode="auto">
                          <a:xfrm>
                            <a:off x="274301" y="1304224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20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304224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Freeform 209"/>
                        <wps:cNvSpPr>
                          <a:spLocks/>
                        </wps:cNvSpPr>
                        <wps:spPr bwMode="auto">
                          <a:xfrm>
                            <a:off x="274301" y="1304224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82724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211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282724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Freeform 212"/>
                        <wps:cNvSpPr>
                          <a:spLocks/>
                        </wps:cNvSpPr>
                        <wps:spPr bwMode="auto">
                          <a:xfrm>
                            <a:off x="274301" y="1282724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6552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21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26552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Freeform 215"/>
                        <wps:cNvSpPr>
                          <a:spLocks/>
                        </wps:cNvSpPr>
                        <wps:spPr bwMode="auto">
                          <a:xfrm>
                            <a:off x="274301" y="126552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4902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Line 21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24902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Freeform 218"/>
                        <wps:cNvSpPr>
                          <a:spLocks/>
                        </wps:cNvSpPr>
                        <wps:spPr bwMode="auto">
                          <a:xfrm>
                            <a:off x="274301" y="124902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3572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Line 220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23572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Freeform 221"/>
                        <wps:cNvSpPr>
                          <a:spLocks/>
                        </wps:cNvSpPr>
                        <wps:spPr bwMode="auto">
                          <a:xfrm>
                            <a:off x="274301" y="123572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Line 222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23022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Line 22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223022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Freeform 224"/>
                        <wps:cNvSpPr>
                          <a:spLocks/>
                        </wps:cNvSpPr>
                        <wps:spPr bwMode="auto">
                          <a:xfrm>
                            <a:off x="274301" y="1223022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Line 225"/>
                        <wps:cNvCnPr>
                          <a:cxnSpLocks noChangeShapeType="1"/>
                        </wps:cNvCnPr>
                        <wps:spPr bwMode="auto">
                          <a:xfrm>
                            <a:off x="274301" y="1223022"/>
                            <a:ext cx="330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226"/>
                        <wps:cNvCnPr>
                          <a:cxnSpLocks noChangeShapeType="1"/>
                        </wps:cNvCnPr>
                        <wps:spPr bwMode="auto">
                          <a:xfrm flipH="1">
                            <a:off x="3461310" y="1223022"/>
                            <a:ext cx="331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3800" y="1189322"/>
                            <a:ext cx="5651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FCE393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8"/>
                                  <w:szCs w:val="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2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20901" y="1167721"/>
                            <a:ext cx="2159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A45561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6"/>
                                  <w:szCs w:val="6"/>
                                  <w:lang w:val="en-US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27" name="Line 229"/>
                        <wps:cNvCnPr>
                          <a:cxnSpLocks noChangeShapeType="1"/>
                        </wps:cNvCnPr>
                        <wps:spPr bwMode="auto">
                          <a:xfrm>
                            <a:off x="274301" y="1137921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" name="Line 230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137921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Freeform 231"/>
                        <wps:cNvSpPr>
                          <a:spLocks/>
                        </wps:cNvSpPr>
                        <wps:spPr bwMode="auto">
                          <a:xfrm>
                            <a:off x="274301" y="1137921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87120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Line 23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087120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Freeform 234"/>
                        <wps:cNvSpPr>
                          <a:spLocks/>
                        </wps:cNvSpPr>
                        <wps:spPr bwMode="auto">
                          <a:xfrm>
                            <a:off x="274301" y="1087120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52819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Line 236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052819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Freeform 237"/>
                        <wps:cNvSpPr>
                          <a:spLocks/>
                        </wps:cNvSpPr>
                        <wps:spPr bwMode="auto">
                          <a:xfrm>
                            <a:off x="274301" y="1052819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27419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Line 23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027419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Freeform 240"/>
                        <wps:cNvSpPr>
                          <a:spLocks/>
                        </wps:cNvSpPr>
                        <wps:spPr bwMode="auto">
                          <a:xfrm>
                            <a:off x="274301" y="1027419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9" name="Line 241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02018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242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002018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Freeform 243"/>
                        <wps:cNvSpPr>
                          <a:spLocks/>
                        </wps:cNvSpPr>
                        <wps:spPr bwMode="auto">
                          <a:xfrm>
                            <a:off x="274301" y="1002018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Line 244"/>
                        <wps:cNvCnPr>
                          <a:cxnSpLocks noChangeShapeType="1"/>
                        </wps:cNvCnPr>
                        <wps:spPr bwMode="auto">
                          <a:xfrm>
                            <a:off x="274301" y="984818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24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984818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Freeform 246"/>
                        <wps:cNvSpPr>
                          <a:spLocks/>
                        </wps:cNvSpPr>
                        <wps:spPr bwMode="auto">
                          <a:xfrm>
                            <a:off x="274301" y="984818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" name="Line 247"/>
                        <wps:cNvCnPr>
                          <a:cxnSpLocks noChangeShapeType="1"/>
                        </wps:cNvCnPr>
                        <wps:spPr bwMode="auto">
                          <a:xfrm>
                            <a:off x="274301" y="968318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Line 24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968318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Freeform 249"/>
                        <wps:cNvSpPr>
                          <a:spLocks/>
                        </wps:cNvSpPr>
                        <wps:spPr bwMode="auto">
                          <a:xfrm>
                            <a:off x="274301" y="968318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8" name="Line 250"/>
                        <wps:cNvCnPr>
                          <a:cxnSpLocks noChangeShapeType="1"/>
                        </wps:cNvCnPr>
                        <wps:spPr bwMode="auto">
                          <a:xfrm>
                            <a:off x="274301" y="955018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Line 251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955018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Freeform 252"/>
                        <wps:cNvSpPr>
                          <a:spLocks/>
                        </wps:cNvSpPr>
                        <wps:spPr bwMode="auto">
                          <a:xfrm>
                            <a:off x="274301" y="955018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1" name="Line 253"/>
                        <wps:cNvCnPr>
                          <a:cxnSpLocks noChangeShapeType="1"/>
                        </wps:cNvCnPr>
                        <wps:spPr bwMode="auto">
                          <a:xfrm>
                            <a:off x="274301" y="942317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Line 25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942317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Freeform 255"/>
                        <wps:cNvSpPr>
                          <a:spLocks/>
                        </wps:cNvSpPr>
                        <wps:spPr bwMode="auto">
                          <a:xfrm>
                            <a:off x="274301" y="942317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Line 256"/>
                        <wps:cNvCnPr>
                          <a:cxnSpLocks noChangeShapeType="1"/>
                        </wps:cNvCnPr>
                        <wps:spPr bwMode="auto">
                          <a:xfrm>
                            <a:off x="274301" y="942317"/>
                            <a:ext cx="330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Line 25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61310" y="942317"/>
                            <a:ext cx="331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3800" y="908617"/>
                            <a:ext cx="5651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7A7E9E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8"/>
                                  <w:szCs w:val="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57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220901" y="887016"/>
                            <a:ext cx="2159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02758F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6"/>
                                  <w:szCs w:val="6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58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274301" y="857216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" name="Line 261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857216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Freeform 262"/>
                        <wps:cNvSpPr>
                          <a:spLocks/>
                        </wps:cNvSpPr>
                        <wps:spPr bwMode="auto">
                          <a:xfrm>
                            <a:off x="274301" y="857216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Line 263"/>
                        <wps:cNvCnPr>
                          <a:cxnSpLocks noChangeShapeType="1"/>
                        </wps:cNvCnPr>
                        <wps:spPr bwMode="auto">
                          <a:xfrm>
                            <a:off x="274301" y="806415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" name="Line 26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806415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3" name="Freeform 265"/>
                        <wps:cNvSpPr>
                          <a:spLocks/>
                        </wps:cNvSpPr>
                        <wps:spPr bwMode="auto">
                          <a:xfrm>
                            <a:off x="274301" y="806415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Line 266"/>
                        <wps:cNvCnPr>
                          <a:cxnSpLocks noChangeShapeType="1"/>
                        </wps:cNvCnPr>
                        <wps:spPr bwMode="auto">
                          <a:xfrm>
                            <a:off x="274301" y="772714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Line 26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772714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" name="Freeform 268"/>
                        <wps:cNvSpPr>
                          <a:spLocks/>
                        </wps:cNvSpPr>
                        <wps:spPr bwMode="auto">
                          <a:xfrm>
                            <a:off x="274301" y="772714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Line 269"/>
                        <wps:cNvCnPr>
                          <a:cxnSpLocks noChangeShapeType="1"/>
                        </wps:cNvCnPr>
                        <wps:spPr bwMode="auto">
                          <a:xfrm>
                            <a:off x="274301" y="746714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" name="Line 270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746714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" name="Freeform 271"/>
                        <wps:cNvSpPr>
                          <a:spLocks/>
                        </wps:cNvSpPr>
                        <wps:spPr bwMode="auto">
                          <a:xfrm>
                            <a:off x="274301" y="746714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274301" y="72581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Line 27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72581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" name="Freeform 274"/>
                        <wps:cNvSpPr>
                          <a:spLocks/>
                        </wps:cNvSpPr>
                        <wps:spPr bwMode="auto">
                          <a:xfrm>
                            <a:off x="274301" y="72581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274301" y="70421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276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70421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Freeform 277"/>
                        <wps:cNvSpPr>
                          <a:spLocks/>
                        </wps:cNvSpPr>
                        <wps:spPr bwMode="auto">
                          <a:xfrm>
                            <a:off x="274301" y="70421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Line 278"/>
                        <wps:cNvCnPr>
                          <a:cxnSpLocks noChangeShapeType="1"/>
                        </wps:cNvCnPr>
                        <wps:spPr bwMode="auto">
                          <a:xfrm>
                            <a:off x="274301" y="68771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Line 27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68771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8" name="Freeform 280"/>
                        <wps:cNvSpPr>
                          <a:spLocks/>
                        </wps:cNvSpPr>
                        <wps:spPr bwMode="auto">
                          <a:xfrm>
                            <a:off x="274301" y="68771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9" name="Line 281"/>
                        <wps:cNvCnPr>
                          <a:cxnSpLocks noChangeShapeType="1"/>
                        </wps:cNvCnPr>
                        <wps:spPr bwMode="auto">
                          <a:xfrm>
                            <a:off x="274301" y="675012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Line 282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675012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1" name="Freeform 283"/>
                        <wps:cNvSpPr>
                          <a:spLocks/>
                        </wps:cNvSpPr>
                        <wps:spPr bwMode="auto">
                          <a:xfrm>
                            <a:off x="274301" y="675012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2" name="Line 284"/>
                        <wps:cNvCnPr>
                          <a:cxnSpLocks noChangeShapeType="1"/>
                        </wps:cNvCnPr>
                        <wps:spPr bwMode="auto">
                          <a:xfrm>
                            <a:off x="274301" y="661612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3" name="Line 2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661612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Freeform 286"/>
                        <wps:cNvSpPr>
                          <a:spLocks/>
                        </wps:cNvSpPr>
                        <wps:spPr bwMode="auto">
                          <a:xfrm>
                            <a:off x="274301" y="661612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Line 287"/>
                        <wps:cNvCnPr>
                          <a:cxnSpLocks noChangeShapeType="1"/>
                        </wps:cNvCnPr>
                        <wps:spPr bwMode="auto">
                          <a:xfrm>
                            <a:off x="274301" y="661612"/>
                            <a:ext cx="330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Line 28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61310" y="661612"/>
                            <a:ext cx="331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63800" y="628012"/>
                            <a:ext cx="5651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051B3F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8"/>
                                  <w:szCs w:val="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88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220901" y="606411"/>
                            <a:ext cx="2159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84AB58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6"/>
                                  <w:szCs w:val="6"/>
                                  <w:lang w:val="en-US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289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274301" y="577211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Line 292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577211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Freeform 293"/>
                        <wps:cNvSpPr>
                          <a:spLocks/>
                        </wps:cNvSpPr>
                        <wps:spPr bwMode="auto">
                          <a:xfrm>
                            <a:off x="274301" y="577211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Line 294"/>
                        <wps:cNvCnPr>
                          <a:cxnSpLocks noChangeShapeType="1"/>
                        </wps:cNvCnPr>
                        <wps:spPr bwMode="auto">
                          <a:xfrm>
                            <a:off x="274301" y="530210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29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530210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Freeform 296"/>
                        <wps:cNvSpPr>
                          <a:spLocks/>
                        </wps:cNvSpPr>
                        <wps:spPr bwMode="auto">
                          <a:xfrm>
                            <a:off x="274301" y="530210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Line 297"/>
                        <wps:cNvCnPr>
                          <a:cxnSpLocks noChangeShapeType="1"/>
                        </wps:cNvCnPr>
                        <wps:spPr bwMode="auto">
                          <a:xfrm>
                            <a:off x="274301" y="492109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29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492109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Freeform 299"/>
                        <wps:cNvSpPr>
                          <a:spLocks/>
                        </wps:cNvSpPr>
                        <wps:spPr bwMode="auto">
                          <a:xfrm>
                            <a:off x="274301" y="492109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274301" y="466009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301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466009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Freeform 302"/>
                        <wps:cNvSpPr>
                          <a:spLocks/>
                        </wps:cNvSpPr>
                        <wps:spPr bwMode="auto">
                          <a:xfrm>
                            <a:off x="274301" y="466009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Line 303"/>
                        <wps:cNvCnPr>
                          <a:cxnSpLocks noChangeShapeType="1"/>
                        </wps:cNvCnPr>
                        <wps:spPr bwMode="auto">
                          <a:xfrm>
                            <a:off x="274301" y="445108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2" name="Line 30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445108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3" name="Freeform 305"/>
                        <wps:cNvSpPr>
                          <a:spLocks/>
                        </wps:cNvSpPr>
                        <wps:spPr bwMode="auto">
                          <a:xfrm>
                            <a:off x="274301" y="445108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Line 306"/>
                        <wps:cNvCnPr>
                          <a:cxnSpLocks noChangeShapeType="1"/>
                        </wps:cNvCnPr>
                        <wps:spPr bwMode="auto">
                          <a:xfrm>
                            <a:off x="274301" y="423508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Line 30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423508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Freeform 308"/>
                        <wps:cNvSpPr>
                          <a:spLocks/>
                        </wps:cNvSpPr>
                        <wps:spPr bwMode="auto">
                          <a:xfrm>
                            <a:off x="274301" y="423508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Line 309"/>
                        <wps:cNvCnPr>
                          <a:cxnSpLocks noChangeShapeType="1"/>
                        </wps:cNvCnPr>
                        <wps:spPr bwMode="auto">
                          <a:xfrm>
                            <a:off x="274301" y="410808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Line 310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410808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Freeform 311"/>
                        <wps:cNvSpPr>
                          <a:spLocks/>
                        </wps:cNvSpPr>
                        <wps:spPr bwMode="auto">
                          <a:xfrm>
                            <a:off x="274301" y="410808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0" name="Line 312"/>
                        <wps:cNvCnPr>
                          <a:cxnSpLocks noChangeShapeType="1"/>
                        </wps:cNvCnPr>
                        <wps:spPr bwMode="auto">
                          <a:xfrm>
                            <a:off x="274301" y="394307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31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394307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Freeform 314"/>
                        <wps:cNvSpPr>
                          <a:spLocks/>
                        </wps:cNvSpPr>
                        <wps:spPr bwMode="auto">
                          <a:xfrm>
                            <a:off x="274301" y="394307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3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274301" y="381607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316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381607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Freeform 317"/>
                        <wps:cNvSpPr>
                          <a:spLocks/>
                        </wps:cNvSpPr>
                        <wps:spPr bwMode="auto">
                          <a:xfrm>
                            <a:off x="274301" y="381607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6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274301" y="381607"/>
                            <a:ext cx="330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Line 31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61310" y="381607"/>
                            <a:ext cx="331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63800" y="347306"/>
                            <a:ext cx="5651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553668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8"/>
                                  <w:szCs w:val="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19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220901" y="325706"/>
                            <a:ext cx="4254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D1BAD1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6"/>
                                  <w:szCs w:val="6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20" name="Line 322"/>
                        <wps:cNvCnPr>
                          <a:cxnSpLocks noChangeShapeType="1"/>
                        </wps:cNvCnPr>
                        <wps:spPr bwMode="auto">
                          <a:xfrm>
                            <a:off x="274301" y="296505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Line 32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296505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2" name="Freeform 324"/>
                        <wps:cNvSpPr>
                          <a:spLocks/>
                        </wps:cNvSpPr>
                        <wps:spPr bwMode="auto">
                          <a:xfrm>
                            <a:off x="274301" y="296505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Line 325"/>
                        <wps:cNvCnPr>
                          <a:cxnSpLocks noChangeShapeType="1"/>
                        </wps:cNvCnPr>
                        <wps:spPr bwMode="auto">
                          <a:xfrm>
                            <a:off x="274301" y="249505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Line 326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249505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5" name="Freeform 327"/>
                        <wps:cNvSpPr>
                          <a:spLocks/>
                        </wps:cNvSpPr>
                        <wps:spPr bwMode="auto">
                          <a:xfrm>
                            <a:off x="274301" y="249505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Line 328"/>
                        <wps:cNvCnPr>
                          <a:cxnSpLocks noChangeShapeType="1"/>
                        </wps:cNvCnPr>
                        <wps:spPr bwMode="auto">
                          <a:xfrm>
                            <a:off x="274301" y="215204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7" name="Line 32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215204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8" name="Freeform 330"/>
                        <wps:cNvSpPr>
                          <a:spLocks/>
                        </wps:cNvSpPr>
                        <wps:spPr bwMode="auto">
                          <a:xfrm>
                            <a:off x="274301" y="215204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274301" y="18600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Line 332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8600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Freeform 333"/>
                        <wps:cNvSpPr>
                          <a:spLocks/>
                        </wps:cNvSpPr>
                        <wps:spPr bwMode="auto">
                          <a:xfrm>
                            <a:off x="274301" y="18600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274301" y="164403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3" name="Line 33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64403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Freeform 336"/>
                        <wps:cNvSpPr>
                          <a:spLocks/>
                        </wps:cNvSpPr>
                        <wps:spPr bwMode="auto">
                          <a:xfrm>
                            <a:off x="274301" y="164403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274301" y="147303"/>
                            <a:ext cx="165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Line 338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47303"/>
                            <a:ext cx="16600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7" name="Freeform 339"/>
                        <wps:cNvSpPr>
                          <a:spLocks/>
                        </wps:cNvSpPr>
                        <wps:spPr bwMode="auto">
                          <a:xfrm>
                            <a:off x="274301" y="147303"/>
                            <a:ext cx="3220109" cy="6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8" name="Line 340"/>
                        <wps:cNvCnPr>
                          <a:cxnSpLocks noChangeShapeType="1"/>
                        </wps:cNvCnPr>
                        <wps:spPr bwMode="auto">
                          <a:xfrm>
                            <a:off x="274301" y="130102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9" name="Line 341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30102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0" name="Freeform 342"/>
                        <wps:cNvSpPr>
                          <a:spLocks/>
                        </wps:cNvSpPr>
                        <wps:spPr bwMode="auto">
                          <a:xfrm>
                            <a:off x="274301" y="130102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Line 343"/>
                        <wps:cNvCnPr>
                          <a:cxnSpLocks noChangeShapeType="1"/>
                        </wps:cNvCnPr>
                        <wps:spPr bwMode="auto">
                          <a:xfrm>
                            <a:off x="274301" y="117402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Line 34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17402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" name="Freeform 345"/>
                        <wps:cNvSpPr>
                          <a:spLocks/>
                        </wps:cNvSpPr>
                        <wps:spPr bwMode="auto">
                          <a:xfrm>
                            <a:off x="274301" y="117402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Line 346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4702"/>
                            <a:ext cx="165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5" name="Line 34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810" y="104702"/>
                            <a:ext cx="166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Freeform 348"/>
                        <wps:cNvSpPr>
                          <a:spLocks/>
                        </wps:cNvSpPr>
                        <wps:spPr bwMode="auto">
                          <a:xfrm>
                            <a:off x="274301" y="104702"/>
                            <a:ext cx="3220109" cy="700"/>
                          </a:xfrm>
                          <a:custGeom>
                            <a:avLst/>
                            <a:gdLst>
                              <a:gd name="T0" fmla="*/ 0 w 785"/>
                              <a:gd name="T1" fmla="*/ 0 h 635"/>
                              <a:gd name="T2" fmla="*/ 3220085 w 785"/>
                              <a:gd name="T3" fmla="*/ 0 h 635"/>
                              <a:gd name="T4" fmla="*/ 3220085 w 785"/>
                              <a:gd name="T5" fmla="*/ 0 h 635"/>
                              <a:gd name="T6" fmla="*/ 0 60000 65536"/>
                              <a:gd name="T7" fmla="*/ 0 60000 65536"/>
                              <a:gd name="T8" fmla="*/ 0 60000 65536"/>
                            </a:gdLst>
                            <a:ahLst/>
                            <a:cxnLst>
                              <a:cxn ang="T6">
                                <a:pos x="T0" y="T1"/>
                              </a:cxn>
                              <a:cxn ang="T7">
                                <a:pos x="T2" y="T3"/>
                              </a:cxn>
                              <a:cxn ang="T8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85" h="635">
                                <a:moveTo>
                                  <a:pt x="0" y="0"/>
                                </a:moveTo>
                                <a:lnTo>
                                  <a:pt x="785" y="0"/>
                                </a:lnTo>
                              </a:path>
                            </a:pathLst>
                          </a:custGeom>
                          <a:noFill/>
                          <a:ln w="0">
                            <a:solidFill>
                              <a:srgbClr val="50505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Line 349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4702"/>
                            <a:ext cx="330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350"/>
                        <wps:cNvCnPr>
                          <a:cxnSpLocks noChangeShapeType="1"/>
                        </wps:cNvCnPr>
                        <wps:spPr bwMode="auto">
                          <a:xfrm flipH="1">
                            <a:off x="3461310" y="104702"/>
                            <a:ext cx="33100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63800" y="71101"/>
                            <a:ext cx="5651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D4998F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8"/>
                                  <w:szCs w:val="8"/>
                                  <w:lang w:val="en-US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50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220901" y="49501"/>
                            <a:ext cx="4254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CD4EC0" w14:textId="77777777" w:rsidR="001C4B27" w:rsidRDefault="001C4B27" w:rsidP="001C4B27">
                              <w:pPr>
                                <w:ind w:firstLine="0"/>
                              </w:pPr>
                              <w:r>
                                <w:rPr>
                                  <w:rFonts w:ascii="Helvetica" w:hAnsi="Helvetica" w:cs="Helvetica"/>
                                  <w:color w:val="505050"/>
                                  <w:sz w:val="6"/>
                                  <w:szCs w:val="6"/>
                                  <w:lang w:val="en-US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51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274301" y="104702"/>
                            <a:ext cx="3220109" cy="7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274301" y="2621948"/>
                            <a:ext cx="3220109" cy="60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Line 355"/>
                        <wps:cNvCnPr>
                          <a:cxnSpLocks noChangeShapeType="1"/>
                        </wps:cNvCnPr>
                        <wps:spPr bwMode="auto">
                          <a:xfrm flipV="1">
                            <a:off x="3494410" y="104702"/>
                            <a:ext cx="600" cy="2517246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Line 3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74301" y="104702"/>
                            <a:ext cx="600" cy="2517246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50505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Freeform 357"/>
                        <wps:cNvSpPr>
                          <a:spLocks/>
                        </wps:cNvSpPr>
                        <wps:spPr bwMode="auto">
                          <a:xfrm>
                            <a:off x="278701" y="377107"/>
                            <a:ext cx="3215709" cy="2002837"/>
                          </a:xfrm>
                          <a:custGeom>
                            <a:avLst/>
                            <a:gdLst>
                              <a:gd name="T0" fmla="*/ 0 w 5064"/>
                              <a:gd name="T1" fmla="*/ 2002790 h 3154"/>
                              <a:gd name="T2" fmla="*/ 639445 w 5064"/>
                              <a:gd name="T3" fmla="*/ 1602740 h 3154"/>
                              <a:gd name="T4" fmla="*/ 1283335 w 5064"/>
                              <a:gd name="T5" fmla="*/ 1198880 h 3154"/>
                              <a:gd name="T6" fmla="*/ 1927860 w 5064"/>
                              <a:gd name="T7" fmla="*/ 799465 h 3154"/>
                              <a:gd name="T8" fmla="*/ 2571750 w 5064"/>
                              <a:gd name="T9" fmla="*/ 399415 h 3154"/>
                              <a:gd name="T10" fmla="*/ 3215640 w 5064"/>
                              <a:gd name="T11" fmla="*/ 0 h 3154"/>
                              <a:gd name="T12" fmla="*/ 0 60000 65536"/>
                              <a:gd name="T13" fmla="*/ 0 60000 65536"/>
                              <a:gd name="T14" fmla="*/ 0 60000 65536"/>
                              <a:gd name="T15" fmla="*/ 0 60000 65536"/>
                              <a:gd name="T16" fmla="*/ 0 60000 65536"/>
                              <a:gd name="T17" fmla="*/ 0 60000 65536"/>
                            </a:gdLst>
                            <a:ahLst/>
                            <a:cxnLst>
                              <a:cxn ang="T12">
                                <a:pos x="T0" y="T1"/>
                              </a:cxn>
                              <a:cxn ang="T13">
                                <a:pos x="T2" y="T3"/>
                              </a:cxn>
                              <a:cxn ang="T14">
                                <a:pos x="T4" y="T5"/>
                              </a:cxn>
                              <a:cxn ang="T15">
                                <a:pos x="T6" y="T7"/>
                              </a:cxn>
                              <a:cxn ang="T16">
                                <a:pos x="T8" y="T9"/>
                              </a:cxn>
                              <a:cxn ang="T17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5064" h="3154">
                                <a:moveTo>
                                  <a:pt x="0" y="3154"/>
                                </a:moveTo>
                                <a:lnTo>
                                  <a:pt x="1007" y="2524"/>
                                </a:lnTo>
                                <a:lnTo>
                                  <a:pt x="2021" y="1888"/>
                                </a:lnTo>
                                <a:lnTo>
                                  <a:pt x="3036" y="1259"/>
                                </a:lnTo>
                                <a:lnTo>
                                  <a:pt x="4050" y="629"/>
                                </a:lnTo>
                                <a:lnTo>
                                  <a:pt x="5064" y="0"/>
                                </a:lnTo>
                              </a:path>
                            </a:pathLst>
                          </a:cu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Line 358"/>
                        <wps:cNvCnPr>
                          <a:cxnSpLocks noChangeShapeType="1"/>
                        </wps:cNvCnPr>
                        <wps:spPr bwMode="auto">
                          <a:xfrm>
                            <a:off x="901703" y="1979936"/>
                            <a:ext cx="33000" cy="6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359"/>
                        <wps:cNvCnPr>
                          <a:cxnSpLocks noChangeShapeType="1"/>
                        </wps:cNvCnPr>
                        <wps:spPr bwMode="auto">
                          <a:xfrm>
                            <a:off x="918203" y="1962736"/>
                            <a:ext cx="600" cy="34301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360"/>
                        <wps:cNvCnPr>
                          <a:cxnSpLocks noChangeShapeType="1"/>
                        </wps:cNvCnPr>
                        <wps:spPr bwMode="auto">
                          <a:xfrm>
                            <a:off x="1546204" y="1576029"/>
                            <a:ext cx="32400" cy="7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361"/>
                        <wps:cNvCnPr>
                          <a:cxnSpLocks noChangeShapeType="1"/>
                        </wps:cNvCnPr>
                        <wps:spPr bwMode="auto">
                          <a:xfrm>
                            <a:off x="1562104" y="1558929"/>
                            <a:ext cx="600" cy="34301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362"/>
                        <wps:cNvCnPr>
                          <a:cxnSpLocks noChangeShapeType="1"/>
                        </wps:cNvCnPr>
                        <wps:spPr bwMode="auto">
                          <a:xfrm>
                            <a:off x="2190106" y="1176622"/>
                            <a:ext cx="32400" cy="6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Line 363"/>
                        <wps:cNvCnPr>
                          <a:cxnSpLocks noChangeShapeType="1"/>
                        </wps:cNvCnPr>
                        <wps:spPr bwMode="auto">
                          <a:xfrm>
                            <a:off x="2206606" y="1159521"/>
                            <a:ext cx="600" cy="33601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Line 364"/>
                        <wps:cNvCnPr>
                          <a:cxnSpLocks noChangeShapeType="1"/>
                        </wps:cNvCnPr>
                        <wps:spPr bwMode="auto">
                          <a:xfrm>
                            <a:off x="2834008" y="776614"/>
                            <a:ext cx="33000" cy="6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3" name="Line 365"/>
                        <wps:cNvCnPr>
                          <a:cxnSpLocks noChangeShapeType="1"/>
                        </wps:cNvCnPr>
                        <wps:spPr bwMode="auto">
                          <a:xfrm>
                            <a:off x="2850508" y="759414"/>
                            <a:ext cx="600" cy="34301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4" name="Line 366"/>
                        <wps:cNvCnPr>
                          <a:cxnSpLocks noChangeShapeType="1"/>
                        </wps:cNvCnPr>
                        <wps:spPr bwMode="auto">
                          <a:xfrm>
                            <a:off x="3477810" y="377107"/>
                            <a:ext cx="33100" cy="7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5" name="Line 367"/>
                        <wps:cNvCnPr>
                          <a:cxnSpLocks noChangeShapeType="1"/>
                        </wps:cNvCnPr>
                        <wps:spPr bwMode="auto">
                          <a:xfrm>
                            <a:off x="3494410" y="360007"/>
                            <a:ext cx="600" cy="34301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Line 368"/>
                        <wps:cNvCnPr>
                          <a:cxnSpLocks noChangeShapeType="1"/>
                        </wps:cNvCnPr>
                        <wps:spPr bwMode="auto">
                          <a:xfrm>
                            <a:off x="909903" y="1971636"/>
                            <a:ext cx="16500" cy="172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Line 369"/>
                        <wps:cNvCnPr>
                          <a:cxnSpLocks noChangeShapeType="1"/>
                        </wps:cNvCnPr>
                        <wps:spPr bwMode="auto">
                          <a:xfrm flipH="1">
                            <a:off x="909903" y="1971636"/>
                            <a:ext cx="16500" cy="172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8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1554404" y="1567829"/>
                            <a:ext cx="15900" cy="165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371"/>
                        <wps:cNvCnPr>
                          <a:cxnSpLocks noChangeShapeType="1"/>
                        </wps:cNvCnPr>
                        <wps:spPr bwMode="auto">
                          <a:xfrm flipH="1">
                            <a:off x="1554404" y="1567829"/>
                            <a:ext cx="15900" cy="165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0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2198306" y="1167721"/>
                            <a:ext cx="16500" cy="172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1" name="Line 373"/>
                        <wps:cNvCnPr>
                          <a:cxnSpLocks noChangeShapeType="1"/>
                        </wps:cNvCnPr>
                        <wps:spPr bwMode="auto">
                          <a:xfrm flipH="1">
                            <a:off x="2198306" y="1167721"/>
                            <a:ext cx="16500" cy="172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2842208" y="768314"/>
                            <a:ext cx="16500" cy="171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Line 375"/>
                        <wps:cNvCnPr>
                          <a:cxnSpLocks noChangeShapeType="1"/>
                        </wps:cNvCnPr>
                        <wps:spPr bwMode="auto">
                          <a:xfrm flipH="1">
                            <a:off x="2842208" y="768314"/>
                            <a:ext cx="16500" cy="171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Line 376"/>
                        <wps:cNvCnPr>
                          <a:cxnSpLocks noChangeShapeType="1"/>
                        </wps:cNvCnPr>
                        <wps:spPr bwMode="auto">
                          <a:xfrm>
                            <a:off x="3486110" y="368307"/>
                            <a:ext cx="16500" cy="171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Line 37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86110" y="368307"/>
                            <a:ext cx="16500" cy="17100"/>
                          </a:xfrm>
                          <a:prstGeom prst="line">
                            <a:avLst/>
                          </a:prstGeom>
                          <a:noFill/>
                          <a:ln w="13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6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572702" y="2745150"/>
                            <a:ext cx="267716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598B87" w14:textId="77777777" w:rsidR="001C4B27" w:rsidRDefault="001C4B27" w:rsidP="001C4B27">
                              <w:pPr>
                                <w:ind w:firstLine="0"/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>number of degrees of freedom of the manipulato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377" name="Rectangle 379"/>
                        <wps:cNvSpPr>
                          <a:spLocks noChangeArrowheads="1"/>
                        </wps:cNvSpPr>
                        <wps:spPr bwMode="auto">
                          <a:xfrm rot="16200000">
                            <a:off x="-1046521" y="1052821"/>
                            <a:ext cx="2326043" cy="2210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73901B" w14:textId="77777777" w:rsidR="001C4B27" w:rsidRDefault="001C4B27" w:rsidP="001C4B27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  <w:lang w:val="en-US"/>
                                </w:rPr>
                                <w:t xml:space="preserve">maximum number of fuzzy rules   </w:t>
                              </w:r>
                            </w:p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D95CC66" id="画布 378" o:spid="_x0000_s1026" editas="canvas" style="width:282.3pt;height:235.65pt;mso-position-horizontal-relative:char;mso-position-vertical-relative:line" coordsize="35852,299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35852;height:29927;visibility:visible;mso-wrap-style:square">
                  <v:fill o:detectmouseclick="t"/>
                  <v:path o:connecttype="none"/>
                </v:shape>
                <v:group id="Group 4" o:spid="_x0000_s1028" style="position:absolute;left:1638;top:1047;width:33471;height:27776" coordorigin="258,117" coordsize="5271,43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angle 5" o:spid="_x0000_s1029" style="position:absolute;left:432;top:117;width:5071;height:39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" stroked="f"/>
                  <v:rect id="Rectangle 6" o:spid="_x0000_s1030" style="position:absolute;left:432;top:117;width:5071;height:39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" filled="f" strokecolor="white" strokeweight="0"/>
                  <v:shape id="Freeform 7" o:spid="_x0000_s1031" style="position:absolute;left:432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8" o:spid="_x0000_s1032" style="position:absolute;left:942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9" o:spid="_x0000_s1033" style="position:absolute;left:1446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0" o:spid="_x0000_s1034" style="position:absolute;left:1957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1" o:spid="_x0000_s1035" style="position:absolute;left:2460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2" o:spid="_x0000_s1036" style="position:absolute;left:2971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3" o:spid="_x0000_s1037" style="position:absolute;left:3475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4" o:spid="_x0000_s1038" style="position:absolute;left:3978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5" o:spid="_x0000_s1039" style="position:absolute;left:4489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6" o:spid="_x0000_s1040" style="position:absolute;left:4993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7" o:spid="_x0000_s1041" style="position:absolute;left:5503;top:117;width:1;height:3964;visibility:visible;mso-wrap-style:square;v-text-anchor:top" coordsize="1,5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" path="m,592l,e" filled="f" strokecolor="#505050" strokeweight="0">
                    <v:stroke dashstyle="1 1"/>
                    <v:path arrowok="t" o:connecttype="custom" o:connectlocs="0,26543;0,0;0,0" o:connectangles="0,0,0"/>
                  </v:shape>
                  <v:shape id="Freeform 18" o:spid="_x0000_s1042" style="position:absolute;left:432;top:4081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19" o:spid="_x0000_s1043" style="position:absolute;left:432;top:3639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0" o:spid="_x0000_s1044" style="position:absolute;left:432;top:319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1" o:spid="_x0000_s1045" style="position:absolute;left:432;top:275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2" o:spid="_x0000_s1046" style="position:absolute;left:432;top:231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3" o:spid="_x0000_s1047" style="position:absolute;left:432;top:1878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4" o:spid="_x0000_s1048" style="position:absolute;left:432;top:143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5" o:spid="_x0000_s1049" style="position:absolute;left:432;top:99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6" o:spid="_x0000_s1050" style="position:absolute;left:432;top:553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shape id="Freeform 27" o:spid="_x0000_s1051" style="position:absolute;left:432;top:11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28" o:spid="_x0000_s1052" style="position:absolute;visibility:visible;mso-wrap-style:square" from="432,117" to="5503,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" strokecolor="#505050" strokeweight="0"/>
                  <v:line id="Line 29" o:spid="_x0000_s1053" style="position:absolute;visibility:visible;mso-wrap-style:square" from="432,4081" to="5503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" strokecolor="#505050" strokeweight="0"/>
                  <v:line id="Line 30" o:spid="_x0000_s1054" style="position:absolute;flip:y;visibility:visible;mso-wrap-style:square" from="5503,117" to="5504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" strokecolor="#505050" strokeweight="0"/>
                  <v:line id="Line 31" o:spid="_x0000_s1055" style="position:absolute;flip:y;visibility:visible;mso-wrap-style:square" from="432,117" to="433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" strokecolor="#505050" strokeweight="0"/>
                  <v:line id="Line 32" o:spid="_x0000_s1056" style="position:absolute;visibility:visible;mso-wrap-style:square" from="432,4081" to="5503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" strokecolor="#505050" strokeweight="0"/>
                  <v:line id="Line 33" o:spid="_x0000_s1057" style="position:absolute;flip:y;visibility:visible;mso-wrap-style:square" from="432,117" to="433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" strokecolor="#505050" strokeweight="0"/>
                  <v:line id="Line 34" o:spid="_x0000_s1058" style="position:absolute;flip:y;visibility:visible;mso-wrap-style:square" from="432,4028" to="433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" strokecolor="#505050" strokeweight="0"/>
                  <v:line id="Line 35" o:spid="_x0000_s1059" style="position:absolute;visibility:visible;mso-wrap-style:square" from="432,117" to="433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" strokecolor="#505050" strokeweight="0"/>
                  <v:rect id="Rectangle 36" o:spid="_x0000_s1060" style="position:absolute;left:413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Ezh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6gN+v6QfIHc/AAAA//8DAFBLAQItABQABgAIAAAAIQDb4fbL7gAAAIUBAAATAAAAAAAAAAAAAAAA&#10;AAAAAABbQ29udGVudF9UeXBlc10ueG1sUEsBAi0AFAAGAAgAAAAhAFr0LFu/AAAAFQEAAAsAAAAA&#10;AAAAAAAAAAAAHwEAAF9yZWxzLy5yZWxzUEsBAi0AFAAGAAgAAAAhAGC4TOH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44C56E2A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rect>
                  <v:line id="Line 37" o:spid="_x0000_s1061" style="position:absolute;flip:y;visibility:visible;mso-wrap-style:square" from="942,4028" to="943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" strokecolor="#505050" strokeweight="0"/>
                  <v:line id="Line 38" o:spid="_x0000_s1062" style="position:absolute;visibility:visible;mso-wrap-style:square" from="942,117" to="943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" strokecolor="#505050" strokeweight="0"/>
                  <v:rect id="Rectangle 39" o:spid="_x0000_s1063" style="position:absolute;left:884;top:4101;width:112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tKWwQAAANsAAAAPAAAAZHJzL2Rvd25yZXYueG1sRI/NigIx&#10;EITvgu8QWvCmGR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JBq0pb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1E3D62EB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2.5</w:t>
                          </w:r>
                        </w:p>
                      </w:txbxContent>
                    </v:textbox>
                  </v:rect>
                  <v:line id="Line 40" o:spid="_x0000_s1064" style="position:absolute;flip:y;visibility:visible;mso-wrap-style:square" from="1446,4028" to="1447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" strokecolor="#505050" strokeweight="0"/>
                  <v:line id="Line 41" o:spid="_x0000_s1065" style="position:absolute;visibility:visible;mso-wrap-style:square" from="1446,117" to="1447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" strokecolor="#505050" strokeweight="0"/>
                  <v:rect id="Rectangle 42" o:spid="_x0000_s1066" style="position:absolute;left:1427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Tmf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BHhTmfvwAAANsAAAAPAAAAAAAA&#10;AAAAAAAAAAcCAABkcnMvZG93bnJldi54bWxQSwUGAAAAAAMAAwC3AAAA8wIAAAAA&#10;" filled="f" stroked="f">
                    <v:textbox style="mso-fit-shape-to-text:t" inset="0,0,0,0">
                      <w:txbxContent>
                        <w:p w14:paraId="460E284E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rect>
                  <v:line id="Line 43" o:spid="_x0000_s1067" style="position:absolute;flip:y;visibility:visible;mso-wrap-style:square" from="1957,4028" to="1958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" strokecolor="#505050" strokeweight="0"/>
                  <v:line id="Line 44" o:spid="_x0000_s1068" style="position:absolute;visibility:visible;mso-wrap-style:square" from="1957,117" to="1958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" strokecolor="#505050" strokeweight="0"/>
                  <v:rect id="Rectangle 45" o:spid="_x0000_s1069" style="position:absolute;left:1898;top:4101;width:112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V6fowQAAANsAAAAPAAAAZHJzL2Rvd25yZXYueG1sRI/NigIx&#10;EITvgu8QWvCmGXVZ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dXp+j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50DAF49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3.5</w:t>
                          </w:r>
                        </w:p>
                      </w:txbxContent>
                    </v:textbox>
                  </v:rect>
                  <v:line id="Line 46" o:spid="_x0000_s1070" style="position:absolute;flip:y;visibility:visible;mso-wrap-style:square" from="2460,4028" to="2461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" strokecolor="#505050" strokeweight="0"/>
                  <v:line id="Line 47" o:spid="_x0000_s1071" style="position:absolute;visibility:visible;mso-wrap-style:square" from="2460,117" to="2461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" strokecolor="#505050" strokeweight="0"/>
                  <v:rect id="Rectangle 48" o:spid="_x0000_s1072" style="position:absolute;left:2441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ARw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pyAEc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7E16BF4E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rect>
                  <v:line id="Line 49" o:spid="_x0000_s1073" style="position:absolute;flip:y;visibility:visible;mso-wrap-style:square" from="2971,4028" to="2972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" strokecolor="#505050" strokeweight="0"/>
                  <v:line id="Line 50" o:spid="_x0000_s1074" style="position:absolute;visibility:visible;mso-wrap-style:square" from="2971,117" to="2972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" strokecolor="#505050" strokeweight="0"/>
                  <v:rect id="Rectangle 51" o:spid="_x0000_s1075" style="position:absolute;left:2913;top:4101;width:112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692C860C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4.5</w:t>
                          </w:r>
                        </w:p>
                      </w:txbxContent>
                    </v:textbox>
                  </v:rect>
                  <v:line id="Line 52" o:spid="_x0000_s1076" style="position:absolute;flip:y;visibility:visible;mso-wrap-style:square" from="3475,4028" to="3476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" strokecolor="#505050" strokeweight="0"/>
                  <v:line id="Line 53" o:spid="_x0000_s1077" style="position:absolute;visibility:visible;mso-wrap-style:square" from="3475,117" to="3476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" strokecolor="#505050" strokeweight="0"/>
                  <v:rect id="Rectangle 54" o:spid="_x0000_s1078" style="position:absolute;left:3455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pSuwQAAANs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VQ6/X9IPkNs3AAAA//8DAFBLAQItABQABgAIAAAAIQDb4fbL7gAAAIUBAAATAAAAAAAAAAAAAAAA&#10;AAAAAABbQ29udGVudF9UeXBlc10ueG1sUEsBAi0AFAAGAAgAAAAhAFr0LFu/AAAAFQEAAAsAAAAA&#10;AAAAAAAAAAAAHwEAAF9yZWxzLy5yZWxzUEsBAi0AFAAGAAgAAAAhAF3ClK7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0C607280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rect>
                  <v:line id="Line 55" o:spid="_x0000_s1079" style="position:absolute;flip:y;visibility:visible;mso-wrap-style:square" from="3978,4028" to="3979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" strokecolor="#505050" strokeweight="0"/>
                  <v:line id="Line 56" o:spid="_x0000_s1080" style="position:absolute;visibility:visible;mso-wrap-style:square" from="3978,117" to="3979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" strokecolor="#505050" strokeweight="0"/>
                  <v:rect id="Rectangle 57" o:spid="_x0000_s1081" style="position:absolute;left:3920;top:4101;width:112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wzawAAAANsAAAAPAAAAZHJzL2Rvd25yZXYueG1sRI/NigIx&#10;EITvC75DaMHbmlFw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0isM2s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2B21C6B8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5.5</w:t>
                          </w:r>
                        </w:p>
                      </w:txbxContent>
                    </v:textbox>
                  </v:rect>
                  <v:line id="Line 58" o:spid="_x0000_s1082" style="position:absolute;flip:y;visibility:visible;mso-wrap-style:square" from="4489,4028" to="4490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" strokecolor="#505050" strokeweight="0"/>
                  <v:line id="Line 59" o:spid="_x0000_s1083" style="position:absolute;visibility:visible;mso-wrap-style:square" from="4489,117" to="4490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" strokecolor="#505050" strokeweight="0"/>
                  <v:rect id="Rectangle 60" o:spid="_x0000_s1084" style="position:absolute;left:4469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  <v:textbox style="mso-fit-shape-to-text:t" inset="0,0,0,0">
                      <w:txbxContent>
                        <w:p w14:paraId="7BCAE8B2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rect>
                  <v:line id="Line 61" o:spid="_x0000_s1085" style="position:absolute;flip:y;visibility:visible;mso-wrap-style:square" from="4993,4028" to="4994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" strokecolor="#505050" strokeweight="0"/>
                  <v:line id="Line 62" o:spid="_x0000_s1086" style="position:absolute;visibility:visible;mso-wrap-style:square" from="4993,117" to="4994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" strokecolor="#505050" strokeweight="0"/>
                  <v:rect id="Rectangle 63" o:spid="_x0000_s1087" style="position:absolute;left:4934;top:4101;width:112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" filled="f" stroked="f">
                    <v:textbox style="mso-fit-shape-to-text:t" inset="0,0,0,0">
                      <w:txbxContent>
                        <w:p w14:paraId="743074F6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6.5</w:t>
                          </w:r>
                        </w:p>
                      </w:txbxContent>
                    </v:textbox>
                  </v:rect>
                  <v:line id="Line 64" o:spid="_x0000_s1088" style="position:absolute;flip:y;visibility:visible;mso-wrap-style:square" from="5503,4028" to="5504,4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" strokecolor="#505050" strokeweight="0"/>
                  <v:line id="Line 65" o:spid="_x0000_s1089" style="position:absolute;visibility:visible;mso-wrap-style:square" from="5503,117" to="5504,1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" strokecolor="#505050" strokeweight="0"/>
                  <v:rect id="Rectangle 66" o:spid="_x0000_s1090" style="position:absolute;left:5484;top:4101;width:45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6CC60657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7</w:t>
                          </w:r>
                        </w:p>
                      </w:txbxContent>
                    </v:textbox>
                  </v:rect>
                  <v:line id="Line 67" o:spid="_x0000_s1091" style="position:absolute;visibility:visible;mso-wrap-style:square" from="432,4081" to="458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" strokecolor="#505050" strokeweight="0"/>
                  <v:line id="Line 68" o:spid="_x0000_s1092" style="position:absolute;flip:x;visibility:visible;mso-wrap-style:square" from="5477,4081" to="5503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" strokecolor="#505050" strokeweight="0"/>
                  <v:shape id="Freeform 69" o:spid="_x0000_s1093" style="position:absolute;left:432;top:4081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70" o:spid="_x0000_s1094" style="position:absolute;visibility:visible;mso-wrap-style:square" from="432,4081" to="484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" strokecolor="#505050" strokeweight="0"/>
                  <v:line id="Line 71" o:spid="_x0000_s1095" style="position:absolute;flip:x;visibility:visible;mso-wrap-style:square" from="5451,4081" to="5503,40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" strokecolor="#505050" strokeweight="0"/>
                  <v:rect id="Rectangle 72" o:spid="_x0000_s1096" style="position:absolute;left:258;top:4028;width:89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fMi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CJ6fMivwAAANsAAAAPAAAAAAAA&#10;AAAAAAAAAAcCAABkcnMvZG93bnJldi54bWxQSwUGAAAAAAMAAwC3AAAA8wIAAAAA&#10;" filled="f" stroked="f">
                    <v:textbox style="mso-fit-shape-to-text:t" inset="0,0,0,0">
                      <w:txbxContent>
                        <w:p w14:paraId="63A6970B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10</w:t>
                          </w:r>
                        </w:p>
                      </w:txbxContent>
                    </v:textbox>
                  </v:rect>
                  <v:rect id="Rectangle 73" o:spid="_x0000_s1097" style="position:absolute;left:348;top:3994;width:34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  <v:textbox style="mso-fit-shape-to-text:t" inset="0,0,0,0">
                      <w:txbxContent>
                        <w:p w14:paraId="7E444ADD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6"/>
                              <w:szCs w:val="6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rect>
                  <v:line id="Line 74" o:spid="_x0000_s1098" style="position:absolute;visibility:visible;mso-wrap-style:square" from="432,3947" to="458,3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" strokecolor="#505050" strokeweight="0"/>
                  <v:line id="Line 75" o:spid="_x0000_s1099" style="position:absolute;flip:x;visibility:visible;mso-wrap-style:square" from="5477,3947" to="5503,39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" strokecolor="#505050" strokeweight="0"/>
                  <v:shape id="Freeform 76" o:spid="_x0000_s1100" style="position:absolute;left:432;top:394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77" o:spid="_x0000_s1101" style="position:absolute;visibility:visible;mso-wrap-style:square" from="432,3867" to="458,3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" strokecolor="#505050" strokeweight="0"/>
                  <v:line id="Line 78" o:spid="_x0000_s1102" style="position:absolute;flip:x;visibility:visible;mso-wrap-style:square" from="5477,3867" to="5503,3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" strokecolor="#505050" strokeweight="0"/>
                  <v:shape id="Freeform 79" o:spid="_x0000_s1103" style="position:absolute;left:432;top:386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80" o:spid="_x0000_s1104" style="position:absolute;visibility:visible;mso-wrap-style:square" from="432,3813" to="458,3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" strokecolor="#505050" strokeweight="0"/>
                  <v:line id="Line 81" o:spid="_x0000_s1105" style="position:absolute;flip:x;visibility:visible;mso-wrap-style:square" from="5477,3813" to="5503,3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" strokecolor="#505050" strokeweight="0"/>
                  <v:shape id="Freeform 82" o:spid="_x0000_s1106" style="position:absolute;left:432;top:3813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83" o:spid="_x0000_s1107" style="position:absolute;visibility:visible;mso-wrap-style:square" from="432,3773" to="458,3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" strokecolor="#505050" strokeweight="0"/>
                  <v:line id="Line 84" o:spid="_x0000_s1108" style="position:absolute;flip:x;visibility:visible;mso-wrap-style:square" from="5477,3773" to="5503,37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" strokecolor="#505050" strokeweight="0"/>
                  <v:shape id="Freeform 85" o:spid="_x0000_s1109" style="position:absolute;left:432;top:3773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86" o:spid="_x0000_s1110" style="position:absolute;visibility:visible;mso-wrap-style:square" from="432,3733" to="458,3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" strokecolor="#505050" strokeweight="0"/>
                  <v:line id="Line 87" o:spid="_x0000_s1111" style="position:absolute;flip:x;visibility:visible;mso-wrap-style:square" from="5477,3733" to="5503,3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" strokecolor="#505050" strokeweight="0"/>
                  <v:shape id="Freeform 88" o:spid="_x0000_s1112" style="position:absolute;left:432;top:3733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89" o:spid="_x0000_s1113" style="position:absolute;visibility:visible;mso-wrap-style:square" from="432,3706" to="458,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" strokecolor="#505050" strokeweight="0"/>
                  <v:line id="Line 90" o:spid="_x0000_s1114" style="position:absolute;flip:x;visibility:visible;mso-wrap-style:square" from="5477,3706" to="5503,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" strokecolor="#505050" strokeweight="0"/>
                  <v:shape id="Freeform 91" o:spid="_x0000_s1115" style="position:absolute;left:432;top:370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92" o:spid="_x0000_s1116" style="position:absolute;visibility:visible;mso-wrap-style:square" from="432,3680" to="458,3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" strokecolor="#505050" strokeweight="0"/>
                  <v:line id="Line 93" o:spid="_x0000_s1117" style="position:absolute;flip:x;visibility:visible;mso-wrap-style:square" from="5477,3680" to="5503,36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" strokecolor="#505050" strokeweight="0"/>
                  <v:shape id="Freeform 94" o:spid="_x0000_s1118" style="position:absolute;left:432;top:3680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95" o:spid="_x0000_s1119" style="position:absolute;visibility:visible;mso-wrap-style:square" from="432,3659" to="458,36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" strokecolor="#505050" strokeweight="0"/>
                  <v:line id="Line 96" o:spid="_x0000_s1120" style="position:absolute;flip:x;visibility:visible;mso-wrap-style:square" from="5477,3659" to="5503,36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" strokecolor="#505050" strokeweight="0"/>
                  <v:shape id="Freeform 97" o:spid="_x0000_s1121" style="position:absolute;left:432;top:3659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98" o:spid="_x0000_s1122" style="position:absolute;visibility:visible;mso-wrap-style:square" from="432,3639" to="458,3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" strokecolor="#505050" strokeweight="0"/>
                  <v:line id="Line 99" o:spid="_x0000_s1123" style="position:absolute;flip:x;visibility:visible;mso-wrap-style:square" from="5477,3639" to="5503,3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" strokecolor="#505050" strokeweight="0"/>
                  <v:shape id="Freeform 100" o:spid="_x0000_s1124" style="position:absolute;left:432;top:3639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01" o:spid="_x0000_s1125" style="position:absolute;visibility:visible;mso-wrap-style:square" from="432,3639" to="484,3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" strokecolor="#505050" strokeweight="0"/>
                  <v:line id="Line 102" o:spid="_x0000_s1126" style="position:absolute;flip:x;visibility:visible;mso-wrap-style:square" from="5451,3639" to="5503,3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" strokecolor="#505050" strokeweight="0"/>
                  <v:rect id="Rectangle 103" o:spid="_x0000_s1127" style="position:absolute;left:258;top:3586;width:89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158C44A5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10</w:t>
                          </w:r>
                        </w:p>
                      </w:txbxContent>
                    </v:textbox>
                  </v:rect>
                  <v:rect id="Rectangle 104" o:spid="_x0000_s1128" style="position:absolute;left:348;top:3552;width:34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  <v:textbox style="mso-fit-shape-to-text:t" inset="0,0,0,0">
                      <w:txbxContent>
                        <w:p w14:paraId="3A0B051F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6"/>
                              <w:szCs w:val="6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rect>
                  <v:line id="Line 105" o:spid="_x0000_s1129" style="position:absolute;visibility:visible;mso-wrap-style:square" from="432,3505" to="458,3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" strokecolor="#505050" strokeweight="0"/>
                  <v:line id="Line 106" o:spid="_x0000_s1130" style="position:absolute;flip:x;visibility:visible;mso-wrap-style:square" from="5477,3505" to="5503,3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" strokecolor="#505050" strokeweight="0"/>
                  <v:shape id="Freeform 107" o:spid="_x0000_s1131" style="position:absolute;left:432;top:3505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08" o:spid="_x0000_s1132" style="position:absolute;visibility:visible;mso-wrap-style:square" from="432,3425" to="458,3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" strokecolor="#505050" strokeweight="0"/>
                  <v:line id="Line 109" o:spid="_x0000_s1133" style="position:absolute;flip:x;visibility:visible;mso-wrap-style:square" from="5477,3425" to="5503,3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" strokecolor="#505050" strokeweight="0"/>
                  <v:shape id="Freeform 110" o:spid="_x0000_s1134" style="position:absolute;left:432;top:3425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11" o:spid="_x0000_s1135" style="position:absolute;visibility:visible;mso-wrap-style:square" from="432,3372" to="458,3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" strokecolor="#505050" strokeweight="0"/>
                  <v:line id="Line 112" o:spid="_x0000_s1136" style="position:absolute;flip:x;visibility:visible;mso-wrap-style:square" from="5477,3372" to="5503,3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" strokecolor="#505050" strokeweight="0"/>
                  <v:shape id="Freeform 113" o:spid="_x0000_s1137" style="position:absolute;left:432;top:3372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14" o:spid="_x0000_s1138" style="position:absolute;visibility:visible;mso-wrap-style:square" from="432,3331" to="458,3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" strokecolor="#505050" strokeweight="0"/>
                  <v:line id="Line 115" o:spid="_x0000_s1139" style="position:absolute;flip:x;visibility:visible;mso-wrap-style:square" from="5477,3331" to="5503,3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" strokecolor="#505050" strokeweight="0"/>
                  <v:shape id="Freeform 116" o:spid="_x0000_s1140" style="position:absolute;left:432;top:3331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17" o:spid="_x0000_s1141" style="position:absolute;visibility:visible;mso-wrap-style:square" from="432,3298" to="458,3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" strokecolor="#505050" strokeweight="0"/>
                  <v:line id="Line 118" o:spid="_x0000_s1142" style="position:absolute;flip:x;visibility:visible;mso-wrap-style:square" from="5477,3298" to="5503,32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" strokecolor="#505050" strokeweight="0"/>
                  <v:shape id="Freeform 119" o:spid="_x0000_s1143" style="position:absolute;left:432;top:3298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20" o:spid="_x0000_s1144" style="position:absolute;visibility:visible;mso-wrap-style:square" from="432,3264" to="458,3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" strokecolor="#505050" strokeweight="0"/>
                  <v:line id="Line 121" o:spid="_x0000_s1145" style="position:absolute;flip:x;visibility:visible;mso-wrap-style:square" from="5477,3264" to="5503,32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" strokecolor="#505050" strokeweight="0"/>
                  <v:shape id="Freeform 122" o:spid="_x0000_s1146" style="position:absolute;left:432;top:326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23" o:spid="_x0000_s1147" style="position:absolute;visibility:visible;mso-wrap-style:square" from="432,3238" to="458,3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" strokecolor="#505050" strokeweight="0"/>
                  <v:line id="Line 124" o:spid="_x0000_s1148" style="position:absolute;flip:x;visibility:visible;mso-wrap-style:square" from="5477,3238" to="5503,3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" strokecolor="#505050" strokeweight="0"/>
                  <v:shape id="Freeform 125" o:spid="_x0000_s1149" style="position:absolute;left:432;top:3238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26" o:spid="_x0000_s1150" style="position:absolute;visibility:visible;mso-wrap-style:square" from="432,3218" to="458,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" strokecolor="#505050" strokeweight="0"/>
                  <v:line id="Line 127" o:spid="_x0000_s1151" style="position:absolute;flip:x;visibility:visible;mso-wrap-style:square" from="5477,3218" to="5503,3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" strokecolor="#505050" strokeweight="0"/>
                  <v:shape id="Freeform 128" o:spid="_x0000_s1152" style="position:absolute;left:432;top:3218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29" o:spid="_x0000_s1153" style="position:absolute;visibility:visible;mso-wrap-style:square" from="432,3197" to="458,3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" strokecolor="#505050" strokeweight="0"/>
                  <v:line id="Line 130" o:spid="_x0000_s1154" style="position:absolute;flip:x;visibility:visible;mso-wrap-style:square" from="5477,3197" to="5503,3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" strokecolor="#505050" strokeweight="0"/>
                  <v:shape id="Freeform 131" o:spid="_x0000_s1155" style="position:absolute;left:432;top:319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32" o:spid="_x0000_s1156" style="position:absolute;visibility:visible;mso-wrap-style:square" from="432,3197" to="484,3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" strokecolor="#505050" strokeweight="0"/>
                  <v:line id="Line 133" o:spid="_x0000_s1157" style="position:absolute;flip:x;visibility:visible;mso-wrap-style:square" from="5451,3197" to="5503,3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" strokecolor="#505050" strokeweight="0"/>
                  <v:rect id="Rectangle 134" o:spid="_x0000_s1158" style="position:absolute;left:258;top:3144;width:89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" filled="f" stroked="f">
                    <v:textbox style="mso-fit-shape-to-text:t" inset="0,0,0,0">
                      <w:txbxContent>
                        <w:p w14:paraId="7B279565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10</w:t>
                          </w:r>
                        </w:p>
                      </w:txbxContent>
                    </v:textbox>
                  </v:rect>
                  <v:rect id="Rectangle 135" o:spid="_x0000_s1159" style="position:absolute;left:348;top:3110;width:34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eskvgAAANwAAAAPAAAAZHJzL2Rvd25yZXYueG1sRE/bisIw&#10;EH1f8B/CCL6tqQq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Fal6yS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3918080A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6"/>
                              <w:szCs w:val="6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rect>
                  <v:line id="Line 136" o:spid="_x0000_s1160" style="position:absolute;visibility:visible;mso-wrap-style:square" from="432,3064" to="458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" strokecolor="#505050" strokeweight="0"/>
                  <v:line id="Line 137" o:spid="_x0000_s1161" style="position:absolute;flip:x;visibility:visible;mso-wrap-style:square" from="5477,3064" to="5503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" strokecolor="#505050" strokeweight="0"/>
                  <v:shape id="Freeform 138" o:spid="_x0000_s1162" style="position:absolute;left:432;top:306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39" o:spid="_x0000_s1163" style="position:absolute;visibility:visible;mso-wrap-style:square" from="432,2990" to="458,2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" strokecolor="#505050" strokeweight="0"/>
                  <v:line id="Line 140" o:spid="_x0000_s1164" style="position:absolute;flip:x;visibility:visible;mso-wrap-style:square" from="5477,2990" to="5503,2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" strokecolor="#505050" strokeweight="0"/>
                  <v:shape id="Freeform 141" o:spid="_x0000_s1165" style="position:absolute;left:432;top:2990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42" o:spid="_x0000_s1166" style="position:absolute;visibility:visible;mso-wrap-style:square" from="432,2930" to="458,29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" strokecolor="#505050" strokeweight="0"/>
                  <v:line id="Line 143" o:spid="_x0000_s1167" style="position:absolute;flip:x;visibility:visible;mso-wrap-style:square" from="5477,2930" to="5503,29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" strokecolor="#505050" strokeweight="0"/>
                  <v:shape id="Freeform 144" o:spid="_x0000_s1168" style="position:absolute;left:432;top:2930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45" o:spid="_x0000_s1169" style="position:absolute;visibility:visible;mso-wrap-style:square" from="432,2889" to="458,2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" strokecolor="#505050" strokeweight="0"/>
                  <v:line id="Line 146" o:spid="_x0000_s1170" style="position:absolute;flip:x;visibility:visible;mso-wrap-style:square" from="5477,2889" to="5503,28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" strokecolor="#505050" strokeweight="0"/>
                  <v:shape id="Freeform 147" o:spid="_x0000_s1171" style="position:absolute;left:432;top:2889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48" o:spid="_x0000_s1172" style="position:absolute;visibility:visible;mso-wrap-style:square" from="432,2856" to="458,2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" strokecolor="#505050" strokeweight="0"/>
                  <v:line id="Line 149" o:spid="_x0000_s1173" style="position:absolute;flip:x;visibility:visible;mso-wrap-style:square" from="5477,2856" to="5503,2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" strokecolor="#505050" strokeweight="0"/>
                  <v:shape id="Freeform 150" o:spid="_x0000_s1174" style="position:absolute;left:432;top:285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51" o:spid="_x0000_s1175" style="position:absolute;visibility:visible;mso-wrap-style:square" from="432,2822" to="458,2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" strokecolor="#505050" strokeweight="0"/>
                  <v:line id="Line 152" o:spid="_x0000_s1176" style="position:absolute;flip:x;visibility:visible;mso-wrap-style:square" from="5477,2822" to="5503,28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" strokecolor="#505050" strokeweight="0"/>
                  <v:shape id="Freeform 153" o:spid="_x0000_s1177" style="position:absolute;left:432;top:2822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54" o:spid="_x0000_s1178" style="position:absolute;visibility:visible;mso-wrap-style:square" from="432,2802" to="458,2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" strokecolor="#505050" strokeweight="0"/>
                  <v:line id="Line 155" o:spid="_x0000_s1179" style="position:absolute;flip:x;visibility:visible;mso-wrap-style:square" from="5477,2802" to="5503,2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" strokecolor="#505050" strokeweight="0"/>
                  <v:shape id="Freeform 156" o:spid="_x0000_s1180" style="position:absolute;left:432;top:2802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57" o:spid="_x0000_s1181" style="position:absolute;visibility:visible;mso-wrap-style:square" from="432,2776" to="458,2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" strokecolor="#505050" strokeweight="0"/>
                  <v:line id="Line 158" o:spid="_x0000_s1182" style="position:absolute;flip:x;visibility:visible;mso-wrap-style:square" from="5477,2776" to="5503,2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" strokecolor="#505050" strokeweight="0"/>
                  <v:shape id="Freeform 159" o:spid="_x0000_s1183" style="position:absolute;left:432;top:277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60" o:spid="_x0000_s1184" style="position:absolute;visibility:visible;mso-wrap-style:square" from="432,2756" to="458,2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" strokecolor="#505050" strokeweight="0"/>
                  <v:line id="Line 161" o:spid="_x0000_s1185" style="position:absolute;flip:x;visibility:visible;mso-wrap-style:square" from="5477,2756" to="5503,2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" strokecolor="#505050" strokeweight="0"/>
                  <v:shape id="Freeform 162" o:spid="_x0000_s1186" style="position:absolute;left:432;top:275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63" o:spid="_x0000_s1187" style="position:absolute;visibility:visible;mso-wrap-style:square" from="432,2756" to="484,2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" strokecolor="#505050" strokeweight="0"/>
                  <v:line id="Line 164" o:spid="_x0000_s1188" style="position:absolute;flip:x;visibility:visible;mso-wrap-style:square" from="5451,2756" to="5503,27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" strokecolor="#505050" strokeweight="0"/>
                  <v:rect id="Rectangle 165" o:spid="_x0000_s1189" style="position:absolute;left:258;top:2702;width:89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Q5vgAAANwAAAAPAAAAZHJzL2Rvd25yZXYueG1sRE/bisIw&#10;EH1f8B/CCL6tqQo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EUWxDm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16FBD70B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10</w:t>
                          </w:r>
                        </w:p>
                      </w:txbxContent>
                    </v:textbox>
                  </v:rect>
                  <v:rect id="Rectangle 166" o:spid="_x0000_s1190" style="position:absolute;left:348;top:2668;width:34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1xN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csF&#10;fJ5JF8jtGwAA//8DAFBLAQItABQABgAIAAAAIQDb4fbL7gAAAIUBAAATAAAAAAAAAAAAAAAAAAAA&#10;AABbQ29udGVudF9UeXBlc10ueG1sUEsBAi0AFAAGAAgAAAAhAFr0LFu/AAAAFQEAAAsAAAAAAAAA&#10;AAAAAAAAHwEAAF9yZWxzLy5yZWxzUEsBAi0AFAAGAAgAAAAhAMr/XE2+AAAA3AAAAA8AAAAAAAAA&#10;AAAAAAAABwIAAGRycy9kb3ducmV2LnhtbFBLBQYAAAAAAwADALcAAADyAgAAAAA=&#10;" filled="f" stroked="f">
                    <v:textbox style="mso-fit-shape-to-text:t" inset="0,0,0,0">
                      <w:txbxContent>
                        <w:p w14:paraId="7263FEBD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6"/>
                              <w:szCs w:val="6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rect>
                  <v:line id="Line 167" o:spid="_x0000_s1191" style="position:absolute;visibility:visible;mso-wrap-style:square" from="432,2622" to="458,2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" strokecolor="#505050" strokeweight="0"/>
                  <v:line id="Line 168" o:spid="_x0000_s1192" style="position:absolute;flip:x;visibility:visible;mso-wrap-style:square" from="5477,2622" to="5503,2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" strokecolor="#505050" strokeweight="0"/>
                  <v:shape id="Freeform 169" o:spid="_x0000_s1193" style="position:absolute;left:432;top:2622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70" o:spid="_x0000_s1194" style="position:absolute;visibility:visible;mso-wrap-style:square" from="432,2548" to="458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" strokecolor="#505050" strokeweight="0"/>
                  <v:line id="Line 171" o:spid="_x0000_s1195" style="position:absolute;flip:x;visibility:visible;mso-wrap-style:square" from="5477,2548" to="5503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" strokecolor="#505050" strokeweight="0"/>
                  <v:shape id="Freeform 172" o:spid="_x0000_s1196" style="position:absolute;left:432;top:2548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73" o:spid="_x0000_s1197" style="position:absolute;visibility:visible;mso-wrap-style:square" from="432,2494" to="458,2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" strokecolor="#505050" strokeweight="0"/>
                  <v:line id="Line 174" o:spid="_x0000_s1198" style="position:absolute;flip:x;visibility:visible;mso-wrap-style:square" from="5477,2494" to="5503,2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" strokecolor="#505050" strokeweight="0"/>
                  <v:shape id="Freeform 175" o:spid="_x0000_s1199" style="position:absolute;left:432;top:249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76" o:spid="_x0000_s1200" style="position:absolute;visibility:visible;mso-wrap-style:square" from="432,2447" to="458,24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" strokecolor="#505050" strokeweight="0"/>
                  <v:line id="Line 177" o:spid="_x0000_s1201" style="position:absolute;flip:x;visibility:visible;mso-wrap-style:square" from="5477,2447" to="5503,24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" strokecolor="#505050" strokeweight="0"/>
                  <v:shape id="Freeform 178" o:spid="_x0000_s1202" style="position:absolute;left:432;top:244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79" o:spid="_x0000_s1203" style="position:absolute;visibility:visible;mso-wrap-style:square" from="432,2414" to="458,2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" strokecolor="#505050" strokeweight="0"/>
                  <v:line id="Line 180" o:spid="_x0000_s1204" style="position:absolute;flip:x;visibility:visible;mso-wrap-style:square" from="5477,2414" to="5503,24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" strokecolor="#505050" strokeweight="0"/>
                  <v:shape id="Freeform 181" o:spid="_x0000_s1205" style="position:absolute;left:432;top:241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82" o:spid="_x0000_s1206" style="position:absolute;visibility:visible;mso-wrap-style:square" from="432,2387" to="458,23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" strokecolor="#505050" strokeweight="0"/>
                  <v:line id="Line 183" o:spid="_x0000_s1207" style="position:absolute;flip:x;visibility:visible;mso-wrap-style:square" from="5477,2387" to="5503,23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" strokecolor="#505050" strokeweight="0"/>
                  <v:shape id="Freeform 184" o:spid="_x0000_s1208" style="position:absolute;left:432;top:2387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85" o:spid="_x0000_s1209" style="position:absolute;visibility:visible;mso-wrap-style:square" from="432,2360" to="458,2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" strokecolor="#505050" strokeweight="0"/>
                  <v:line id="Line 186" o:spid="_x0000_s1210" style="position:absolute;flip:x;visibility:visible;mso-wrap-style:square" from="5477,2360" to="5503,2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" strokecolor="#505050" strokeweight="0"/>
                  <v:shape id="Freeform 187" o:spid="_x0000_s1211" style="position:absolute;left:432;top:2360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88" o:spid="_x0000_s1212" style="position:absolute;visibility:visible;mso-wrap-style:square" from="432,2334" to="458,2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" strokecolor="#505050" strokeweight="0"/>
                  <v:line id="Line 189" o:spid="_x0000_s1213" style="position:absolute;flip:x;visibility:visible;mso-wrap-style:square" from="5477,2334" to="5503,2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" strokecolor="#505050" strokeweight="0"/>
                  <v:shape id="Freeform 190" o:spid="_x0000_s1214" style="position:absolute;left:432;top:233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91" o:spid="_x0000_s1215" style="position:absolute;visibility:visible;mso-wrap-style:square" from="432,2314" to="458,2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" strokecolor="#505050" strokeweight="0"/>
                  <v:line id="Line 192" o:spid="_x0000_s1216" style="position:absolute;flip:x;visibility:visible;mso-wrap-style:square" from="5477,2314" to="5503,2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" strokecolor="#505050" strokeweight="0"/>
                  <v:shape id="Freeform 193" o:spid="_x0000_s1217" style="position:absolute;left:432;top:2314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194" o:spid="_x0000_s1218" style="position:absolute;visibility:visible;mso-wrap-style:square" from="432,2314" to="484,2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" strokecolor="#505050" strokeweight="0"/>
                  <v:line id="Line 195" o:spid="_x0000_s1219" style="position:absolute;flip:x;visibility:visible;mso-wrap-style:square" from="5451,2314" to="5503,2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" strokecolor="#505050" strokeweight="0"/>
                  <v:rect id="Rectangle 196" o:spid="_x0000_s1220" style="position:absolute;left:258;top:2260;width:89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" filled="f" stroked="f">
                    <v:textbox style="mso-fit-shape-to-text:t" inset="0,0,0,0">
                      <w:txbxContent>
                        <w:p w14:paraId="3FCCCEF6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8"/>
                              <w:szCs w:val="8"/>
                              <w:lang w:val="en-US"/>
                            </w:rPr>
                            <w:t>10</w:t>
                          </w:r>
                        </w:p>
                      </w:txbxContent>
                    </v:textbox>
                  </v:rect>
                  <v:rect id="Rectangle 197" o:spid="_x0000_s1221" style="position:absolute;left:348;top:2227;width:34;height:3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" filled="f" stroked="f">
                    <v:textbox style="mso-fit-shape-to-text:t" inset="0,0,0,0">
                      <w:txbxContent>
                        <w:p w14:paraId="5B74246A" w14:textId="77777777" w:rsidR="001C4B27" w:rsidRDefault="001C4B27" w:rsidP="001C4B27">
                          <w:pPr>
                            <w:ind w:firstLine="0"/>
                          </w:pPr>
                          <w:r>
                            <w:rPr>
                              <w:rFonts w:ascii="Helvetica" w:hAnsi="Helvetica" w:cs="Helvetica"/>
                              <w:color w:val="505050"/>
                              <w:sz w:val="6"/>
                              <w:szCs w:val="6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rect>
                  <v:line id="Line 198" o:spid="_x0000_s1222" style="position:absolute;visibility:visible;mso-wrap-style:square" from="432,2186" to="458,2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" strokecolor="#505050" strokeweight="0"/>
                  <v:line id="Line 199" o:spid="_x0000_s1223" style="position:absolute;flip:x;visibility:visible;mso-wrap-style:square" from="5477,2186" to="5503,2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" strokecolor="#505050" strokeweight="0"/>
                  <v:shape id="Freeform 200" o:spid="_x0000_s1224" style="position:absolute;left:432;top:218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201" o:spid="_x0000_s1225" style="position:absolute;visibility:visible;mso-wrap-style:square" from="432,2106" to="458,2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" strokecolor="#505050" strokeweight="0"/>
                  <v:line id="Line 202" o:spid="_x0000_s1226" style="position:absolute;flip:x;visibility:visible;mso-wrap-style:square" from="5477,2106" to="5503,2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" strokecolor="#505050" strokeweight="0"/>
                  <v:shape id="Freeform 203" o:spid="_x0000_s1227" style="position:absolute;left:432;top:2106;width:5071;height:1;visibility:visible;mso-wrap-style:square;v-text-anchor:top" coordsize="7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" path="m,l785,e" filled="f" strokecolor="#505050" strokeweight="0">
                    <v:stroke dashstyle="1 1"/>
                    <v:path arrowok="t" o:connecttype="custom" o:connectlocs="0,0;32758,0;32758,0" o:connectangles="0,0,0"/>
                  </v:shape>
                  <v:line id="Line 204" o:spid="_x0000_s1228" style="position:absolute;visibility:visible;mso-wrap-style:square" from="432,2052" to="458,20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" strokecolor="#505050" strokeweight="0"/>
                </v:group>
                <v:line id="Line 205" o:spid="_x0000_s1229" style="position:absolute;flip:x;visibility:visible;mso-wrap-style:square" from="34778,13335" to="34944,13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" strokecolor="#505050" strokeweight="0"/>
                <v:shape id="Freeform 206" o:spid="_x0000_s1230" style="position:absolute;left:2743;top:13335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07" o:spid="_x0000_s1231" style="position:absolute;visibility:visible;mso-wrap-style:square" from="2743,13042" to="2908,1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" strokecolor="#505050" strokeweight="0"/>
                <v:line id="Line 208" o:spid="_x0000_s1232" style="position:absolute;flip:x;visibility:visible;mso-wrap-style:square" from="34778,13042" to="34944,1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" strokecolor="#505050" strokeweight="0"/>
                <v:shape id="Freeform 209" o:spid="_x0000_s1233" style="position:absolute;left:2743;top:13042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10" o:spid="_x0000_s1234" style="position:absolute;visibility:visible;mso-wrap-style:square" from="2743,12827" to="2908,12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" strokecolor="#505050" strokeweight="0"/>
                <v:line id="Line 211" o:spid="_x0000_s1235" style="position:absolute;flip:x;visibility:visible;mso-wrap-style:square" from="34778,12827" to="34944,128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" strokecolor="#505050" strokeweight="0"/>
                <v:shape id="Freeform 212" o:spid="_x0000_s1236" style="position:absolute;left:2743;top:12827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13" o:spid="_x0000_s1237" style="position:absolute;visibility:visible;mso-wrap-style:square" from="2743,12655" to="2908,12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" strokecolor="#505050" strokeweight="0"/>
                <v:line id="Line 214" o:spid="_x0000_s1238" style="position:absolute;flip:x;visibility:visible;mso-wrap-style:square" from="34778,12655" to="34944,12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" strokecolor="#505050" strokeweight="0"/>
                <v:shape id="Freeform 215" o:spid="_x0000_s1239" style="position:absolute;left:2743;top:12655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16" o:spid="_x0000_s1240" style="position:absolute;visibility:visible;mso-wrap-style:square" from="2743,12490" to="2908,1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" strokecolor="#505050" strokeweight="0"/>
                <v:line id="Line 217" o:spid="_x0000_s1241" style="position:absolute;flip:x;visibility:visible;mso-wrap-style:square" from="34778,12490" to="34944,1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" strokecolor="#505050" strokeweight="0"/>
                <v:shape id="Freeform 218" o:spid="_x0000_s1242" style="position:absolute;left:2743;top:1249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19" o:spid="_x0000_s1243" style="position:absolute;visibility:visible;mso-wrap-style:square" from="2743,12357" to="2908,12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" strokecolor="#505050" strokeweight="0"/>
                <v:line id="Line 220" o:spid="_x0000_s1244" style="position:absolute;flip:x;visibility:visible;mso-wrap-style:square" from="34778,12357" to="34944,123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" strokecolor="#505050" strokeweight="0"/>
                <v:shape id="Freeform 221" o:spid="_x0000_s1245" style="position:absolute;left:2743;top:12357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22" o:spid="_x0000_s1246" style="position:absolute;visibility:visible;mso-wrap-style:square" from="2743,12230" to="2908,12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" strokecolor="#505050" strokeweight="0"/>
                <v:line id="Line 223" o:spid="_x0000_s1247" style="position:absolute;flip:x;visibility:visible;mso-wrap-style:square" from="34778,12230" to="34944,12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" strokecolor="#505050" strokeweight="0"/>
                <v:shape id="Freeform 224" o:spid="_x0000_s1248" style="position:absolute;left:2743;top:1223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25" o:spid="_x0000_s1249" style="position:absolute;visibility:visible;mso-wrap-style:square" from="2743,12230" to="3073,12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" strokecolor="#505050" strokeweight="0"/>
                <v:line id="Line 226" o:spid="_x0000_s1250" style="position:absolute;flip:x;visibility:visible;mso-wrap-style:square" from="34613,12230" to="34944,122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" strokecolor="#505050" strokeweight="0"/>
                <v:rect id="Rectangle 227" o:spid="_x0000_s1251" style="position:absolute;left:1638;top:11893;width:56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CFqwQAAANw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PF/B75l0BOT2DQAA//8DAFBLAQItABQABgAIAAAAIQDb4fbL7gAAAIUBAAATAAAAAAAAAAAAAAAA&#10;AAAAAABbQ29udGVudF9UeXBlc10ueG1sUEsBAi0AFAAGAAgAAAAhAFr0LFu/AAAAFQEAAAsAAAAA&#10;AAAAAAAAAAAAHwEAAF9yZWxzLy5yZWxzUEsBAi0AFAAGAAgAAAAhAOj8IWrBAAAA3AAAAA8AAAAA&#10;AAAAAAAAAAAABwIAAGRycy9kb3ducmV2LnhtbFBLBQYAAAAAAwADALcAAAD1AgAAAAA=&#10;" filled="f" stroked="f">
                  <v:textbox style="mso-fit-shape-to-text:t" inset="0,0,0,0">
                    <w:txbxContent>
                      <w:p w14:paraId="22FCE393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8"/>
                            <w:szCs w:val="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228" o:spid="_x0000_s1252" style="position:absolute;left:2209;top:11677;width:21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" filled="f" stroked="f">
                  <v:textbox style="mso-fit-shape-to-text:t" inset="0,0,0,0">
                    <w:txbxContent>
                      <w:p w14:paraId="27A45561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6"/>
                            <w:szCs w:val="6"/>
                            <w:lang w:val="en-US"/>
                          </w:rPr>
                          <w:t>7</w:t>
                        </w:r>
                      </w:p>
                    </w:txbxContent>
                  </v:textbox>
                </v:rect>
                <v:line id="Line 229" o:spid="_x0000_s1253" style="position:absolute;visibility:visible;mso-wrap-style:square" from="2743,11379" to="2908,1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" strokecolor="#505050" strokeweight="0"/>
                <v:line id="Line 230" o:spid="_x0000_s1254" style="position:absolute;flip:x;visibility:visible;mso-wrap-style:square" from="34778,11379" to="34944,1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" strokecolor="#505050" strokeweight="0"/>
                <v:shape id="Freeform 231" o:spid="_x0000_s1255" style="position:absolute;left:2743;top:11379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32" o:spid="_x0000_s1256" style="position:absolute;visibility:visible;mso-wrap-style:square" from="2743,10871" to="2908,10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" strokecolor="#505050" strokeweight="0"/>
                <v:line id="Line 233" o:spid="_x0000_s1257" style="position:absolute;flip:x;visibility:visible;mso-wrap-style:square" from="34778,10871" to="34944,10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" strokecolor="#505050" strokeweight="0"/>
                <v:shape id="Freeform 234" o:spid="_x0000_s1258" style="position:absolute;left:2743;top:10871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35" o:spid="_x0000_s1259" style="position:absolute;visibility:visible;mso-wrap-style:square" from="2743,10528" to="2908,10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" strokecolor="#505050" strokeweight="0"/>
                <v:line id="Line 236" o:spid="_x0000_s1260" style="position:absolute;flip:x;visibility:visible;mso-wrap-style:square" from="34778,10528" to="34944,10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" strokecolor="#505050" strokeweight="0"/>
                <v:shape id="Freeform 237" o:spid="_x0000_s1261" style="position:absolute;left:2743;top:10528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38" o:spid="_x0000_s1262" style="position:absolute;visibility:visible;mso-wrap-style:square" from="2743,10274" to="2908,10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" strokecolor="#505050" strokeweight="0"/>
                <v:line id="Line 239" o:spid="_x0000_s1263" style="position:absolute;flip:x;visibility:visible;mso-wrap-style:square" from="34778,10274" to="34944,10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" strokecolor="#505050" strokeweight="0"/>
                <v:shape id="Freeform 240" o:spid="_x0000_s1264" style="position:absolute;left:2743;top:10274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41" o:spid="_x0000_s1265" style="position:absolute;visibility:visible;mso-wrap-style:square" from="2743,10020" to="2908,10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" strokecolor="#505050" strokeweight="0"/>
                <v:line id="Line 242" o:spid="_x0000_s1266" style="position:absolute;flip:x;visibility:visible;mso-wrap-style:square" from="34778,10020" to="34944,10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" strokecolor="#505050" strokeweight="0"/>
                <v:shape id="Freeform 243" o:spid="_x0000_s1267" style="position:absolute;left:2743;top:1002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44" o:spid="_x0000_s1268" style="position:absolute;visibility:visible;mso-wrap-style:square" from="2743,9848" to="2908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" strokecolor="#505050" strokeweight="0"/>
                <v:line id="Line 245" o:spid="_x0000_s1269" style="position:absolute;flip:x;visibility:visible;mso-wrap-style:square" from="34778,9848" to="34944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" strokecolor="#505050" strokeweight="0"/>
                <v:shape id="Freeform 246" o:spid="_x0000_s1270" style="position:absolute;left:2743;top:9848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47" o:spid="_x0000_s1271" style="position:absolute;visibility:visible;mso-wrap-style:square" from="2743,9683" to="2908,9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" strokecolor="#505050" strokeweight="0"/>
                <v:line id="Line 248" o:spid="_x0000_s1272" style="position:absolute;flip:x;visibility:visible;mso-wrap-style:square" from="34778,9683" to="34944,96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" strokecolor="#505050" strokeweight="0"/>
                <v:shape id="Freeform 249" o:spid="_x0000_s1273" style="position:absolute;left:2743;top:9683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50" o:spid="_x0000_s1274" style="position:absolute;visibility:visible;mso-wrap-style:square" from="2743,9550" to="2908,9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" strokecolor="#505050" strokeweight="0"/>
                <v:line id="Line 251" o:spid="_x0000_s1275" style="position:absolute;flip:x;visibility:visible;mso-wrap-style:square" from="34778,9550" to="34944,9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" strokecolor="#505050" strokeweight="0"/>
                <v:shape id="Freeform 252" o:spid="_x0000_s1276" style="position:absolute;left:2743;top:955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53" o:spid="_x0000_s1277" style="position:absolute;visibility:visible;mso-wrap-style:square" from="2743,9423" to="2908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" strokecolor="#505050" strokeweight="0"/>
                <v:line id="Line 254" o:spid="_x0000_s1278" style="position:absolute;flip:x;visibility:visible;mso-wrap-style:square" from="34778,9423" to="34944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" strokecolor="#505050" strokeweight="0"/>
                <v:shape id="Freeform 255" o:spid="_x0000_s1279" style="position:absolute;left:2743;top:9423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56" o:spid="_x0000_s1280" style="position:absolute;visibility:visible;mso-wrap-style:square" from="2743,9423" to="3073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" strokecolor="#505050" strokeweight="0"/>
                <v:line id="Line 257" o:spid="_x0000_s1281" style="position:absolute;flip:x;visibility:visible;mso-wrap-style:square" from="34613,9423" to="34944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" strokecolor="#505050" strokeweight="0"/>
                <v:rect id="Rectangle 258" o:spid="_x0000_s1282" style="position:absolute;left:1638;top:9086;width:56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MxgwQAAANwAAAAPAAAAZHJzL2Rvd25yZXYueG1sRI/disIw&#10;FITvF3yHcBa8W9MtKF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EAozGDBAAAA3AAAAA8AAAAA&#10;AAAAAAAAAAAABwIAAGRycy9kb3ducmV2LnhtbFBLBQYAAAAAAwADALcAAAD1AgAAAAA=&#10;" filled="f" stroked="f">
                  <v:textbox style="mso-fit-shape-to-text:t" inset="0,0,0,0">
                    <w:txbxContent>
                      <w:p w14:paraId="5D7A7E9E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8"/>
                            <w:szCs w:val="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259" o:spid="_x0000_s1283" style="position:absolute;left:2209;top:8870;width:21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Gn7wgAAANwAAAAPAAAAZHJzL2Rvd25yZXYueG1sRI/dagIx&#10;FITvBd8hHME7zbpg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AvZGn7wgAAANwAAAAPAAAA&#10;AAAAAAAAAAAAAAcCAABkcnMvZG93bnJldi54bWxQSwUGAAAAAAMAAwC3AAAA9gIAAAAA&#10;" filled="f" stroked="f">
                  <v:textbox style="mso-fit-shape-to-text:t" inset="0,0,0,0">
                    <w:txbxContent>
                      <w:p w14:paraId="3902758F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6"/>
                            <w:szCs w:val="6"/>
                            <w:lang w:val="en-US"/>
                          </w:rPr>
                          <w:t>8</w:t>
                        </w:r>
                      </w:p>
                    </w:txbxContent>
                  </v:textbox>
                </v:rect>
                <v:line id="Line 260" o:spid="_x0000_s1284" style="position:absolute;visibility:visible;mso-wrap-style:square" from="2743,8572" to="2908,8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" strokecolor="#505050" strokeweight="0"/>
                <v:line id="Line 261" o:spid="_x0000_s1285" style="position:absolute;flip:x;visibility:visible;mso-wrap-style:square" from="34778,8572" to="34944,85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" strokecolor="#505050" strokeweight="0"/>
                <v:shape id="Freeform 262" o:spid="_x0000_s1286" style="position:absolute;left:2743;top:8572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63" o:spid="_x0000_s1287" style="position:absolute;visibility:visible;mso-wrap-style:square" from="2743,8064" to="2908,8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" strokecolor="#505050" strokeweight="0"/>
                <v:line id="Line 264" o:spid="_x0000_s1288" style="position:absolute;flip:x;visibility:visible;mso-wrap-style:square" from="34778,8064" to="34944,8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" strokecolor="#505050" strokeweight="0"/>
                <v:shape id="Freeform 265" o:spid="_x0000_s1289" style="position:absolute;left:2743;top:8064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66" o:spid="_x0000_s1290" style="position:absolute;visibility:visible;mso-wrap-style:square" from="2743,7727" to="2908,7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" strokecolor="#505050" strokeweight="0"/>
                <v:line id="Line 267" o:spid="_x0000_s1291" style="position:absolute;flip:x;visibility:visible;mso-wrap-style:square" from="34778,7727" to="34944,7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" strokecolor="#505050" strokeweight="0"/>
                <v:shape id="Freeform 268" o:spid="_x0000_s1292" style="position:absolute;left:2743;top:7727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69" o:spid="_x0000_s1293" style="position:absolute;visibility:visible;mso-wrap-style:square" from="2743,7467" to="2908,74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" strokecolor="#505050" strokeweight="0"/>
                <v:line id="Line 270" o:spid="_x0000_s1294" style="position:absolute;flip:x;visibility:visible;mso-wrap-style:square" from="34778,7467" to="34944,74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" strokecolor="#505050" strokeweight="0"/>
                <v:shape id="Freeform 271" o:spid="_x0000_s1295" style="position:absolute;left:2743;top:7467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72" o:spid="_x0000_s1296" style="position:absolute;visibility:visible;mso-wrap-style:square" from="2743,7258" to="2908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" strokecolor="#505050" strokeweight="0"/>
                <v:line id="Line 273" o:spid="_x0000_s1297" style="position:absolute;flip:x;visibility:visible;mso-wrap-style:square" from="34778,7258" to="34944,72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" strokecolor="#505050" strokeweight="0"/>
                <v:shape id="Freeform 274" o:spid="_x0000_s1298" style="position:absolute;left:2743;top:7258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75" o:spid="_x0000_s1299" style="position:absolute;visibility:visible;mso-wrap-style:square" from="2743,7042" to="2908,7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" strokecolor="#505050" strokeweight="0"/>
                <v:line id="Line 276" o:spid="_x0000_s1300" style="position:absolute;flip:x;visibility:visible;mso-wrap-style:square" from="34778,7042" to="34944,7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" strokecolor="#505050" strokeweight="0"/>
                <v:shape id="Freeform 277" o:spid="_x0000_s1301" style="position:absolute;left:2743;top:7042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78" o:spid="_x0000_s1302" style="position:absolute;visibility:visible;mso-wrap-style:square" from="2743,6877" to="2908,6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" strokecolor="#505050" strokeweight="0"/>
                <v:line id="Line 279" o:spid="_x0000_s1303" style="position:absolute;flip:x;visibility:visible;mso-wrap-style:square" from="34778,6877" to="34944,6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" strokecolor="#505050" strokeweight="0"/>
                <v:shape id="Freeform 280" o:spid="_x0000_s1304" style="position:absolute;left:2743;top:6877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81" o:spid="_x0000_s1305" style="position:absolute;visibility:visible;mso-wrap-style:square" from="2743,6750" to="2908,6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" strokecolor="#505050" strokeweight="0"/>
                <v:line id="Line 282" o:spid="_x0000_s1306" style="position:absolute;flip:x;visibility:visible;mso-wrap-style:square" from="34778,6750" to="34944,6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" strokecolor="#505050" strokeweight="0"/>
                <v:shape id="Freeform 283" o:spid="_x0000_s1307" style="position:absolute;left:2743;top:675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84" o:spid="_x0000_s1308" style="position:absolute;visibility:visible;mso-wrap-style:square" from="2743,6616" to="2908,6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" strokecolor="#505050" strokeweight="0"/>
                <v:line id="Line 285" o:spid="_x0000_s1309" style="position:absolute;flip:x;visibility:visible;mso-wrap-style:square" from="34778,6616" to="34944,6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" strokecolor="#505050" strokeweight="0"/>
                <v:shape id="Freeform 286" o:spid="_x0000_s1310" style="position:absolute;left:2743;top:6616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87" o:spid="_x0000_s1311" style="position:absolute;visibility:visible;mso-wrap-style:square" from="2743,6616" to="3073,6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" strokecolor="#505050" strokeweight="0"/>
                <v:line id="Line 288" o:spid="_x0000_s1312" style="position:absolute;flip:x;visibility:visible;mso-wrap-style:square" from="34613,6616" to="34944,6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" strokecolor="#505050" strokeweight="0"/>
                <v:rect id="Rectangle 289" o:spid="_x0000_s1313" style="position:absolute;left:1638;top:6280;width:56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" filled="f" stroked="f">
                  <v:textbox style="mso-fit-shape-to-text:t" inset="0,0,0,0">
                    <w:txbxContent>
                      <w:p w14:paraId="69051B3F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8"/>
                            <w:szCs w:val="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290" o:spid="_x0000_s1314" style="position:absolute;left:2209;top:6064;width:21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" filled="f" stroked="f">
                  <v:textbox style="mso-fit-shape-to-text:t" inset="0,0,0,0">
                    <w:txbxContent>
                      <w:p w14:paraId="2284AB58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6"/>
                            <w:szCs w:val="6"/>
                            <w:lang w:val="en-US"/>
                          </w:rPr>
                          <w:t>9</w:t>
                        </w:r>
                      </w:p>
                    </w:txbxContent>
                  </v:textbox>
                </v:rect>
                <v:line id="Line 291" o:spid="_x0000_s1315" style="position:absolute;visibility:visible;mso-wrap-style:square" from="2743,5772" to="2908,5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" strokecolor="#505050" strokeweight="0"/>
                <v:line id="Line 292" o:spid="_x0000_s1316" style="position:absolute;flip:x;visibility:visible;mso-wrap-style:square" from="34778,5772" to="34944,5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" strokecolor="#505050" strokeweight="0"/>
                <v:shape id="Freeform 293" o:spid="_x0000_s1317" style="position:absolute;left:2743;top:5772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94" o:spid="_x0000_s1318" style="position:absolute;visibility:visible;mso-wrap-style:square" from="2743,5302" to="2908,5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" strokecolor="#505050" strokeweight="0"/>
                <v:line id="Line 295" o:spid="_x0000_s1319" style="position:absolute;flip:x;visibility:visible;mso-wrap-style:square" from="34778,5302" to="34944,5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" strokecolor="#505050" strokeweight="0"/>
                <v:shape id="Freeform 296" o:spid="_x0000_s1320" style="position:absolute;left:2743;top:5302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297" o:spid="_x0000_s1321" style="position:absolute;visibility:visible;mso-wrap-style:square" from="2743,4921" to="2908,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" strokecolor="#505050" strokeweight="0"/>
                <v:line id="Line 298" o:spid="_x0000_s1322" style="position:absolute;flip:x;visibility:visible;mso-wrap-style:square" from="34778,4921" to="34944,4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" strokecolor="#505050" strokeweight="0"/>
                <v:shape id="Freeform 299" o:spid="_x0000_s1323" style="position:absolute;left:2743;top:4921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00" o:spid="_x0000_s1324" style="position:absolute;visibility:visible;mso-wrap-style:square" from="2743,4660" to="2908,4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" strokecolor="#505050" strokeweight="0"/>
                <v:line id="Line 301" o:spid="_x0000_s1325" style="position:absolute;flip:x;visibility:visible;mso-wrap-style:square" from="34778,4660" to="34944,4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" strokecolor="#505050" strokeweight="0"/>
                <v:shape id="Freeform 302" o:spid="_x0000_s1326" style="position:absolute;left:2743;top:4660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03" o:spid="_x0000_s1327" style="position:absolute;visibility:visible;mso-wrap-style:square" from="2743,4451" to="2908,4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" strokecolor="#505050" strokeweight="0"/>
                <v:line id="Line 304" o:spid="_x0000_s1328" style="position:absolute;flip:x;visibility:visible;mso-wrap-style:square" from="34778,4451" to="34944,4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" strokecolor="#505050" strokeweight="0"/>
                <v:shape id="Freeform 305" o:spid="_x0000_s1329" style="position:absolute;left:2743;top:4451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06" o:spid="_x0000_s1330" style="position:absolute;visibility:visible;mso-wrap-style:square" from="2743,4235" to="2908,4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" strokecolor="#505050" strokeweight="0"/>
                <v:line id="Line 307" o:spid="_x0000_s1331" style="position:absolute;flip:x;visibility:visible;mso-wrap-style:square" from="34778,4235" to="34944,4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" strokecolor="#505050" strokeweight="0"/>
                <v:shape id="Freeform 308" o:spid="_x0000_s1332" style="position:absolute;left:2743;top:4235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09" o:spid="_x0000_s1333" style="position:absolute;visibility:visible;mso-wrap-style:square" from="2743,4108" to="2908,4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" strokecolor="#505050" strokeweight="0"/>
                <v:line id="Line 310" o:spid="_x0000_s1334" style="position:absolute;flip:x;visibility:visible;mso-wrap-style:square" from="34778,4108" to="34944,4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" strokecolor="#505050" strokeweight="0"/>
                <v:shape id="Freeform 311" o:spid="_x0000_s1335" style="position:absolute;left:2743;top:4108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12" o:spid="_x0000_s1336" style="position:absolute;visibility:visible;mso-wrap-style:square" from="2743,3943" to="2908,3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" strokecolor="#505050" strokeweight="0"/>
                <v:line id="Line 313" o:spid="_x0000_s1337" style="position:absolute;flip:x;visibility:visible;mso-wrap-style:square" from="34778,3943" to="34944,3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" strokecolor="#505050" strokeweight="0"/>
                <v:shape id="Freeform 314" o:spid="_x0000_s1338" style="position:absolute;left:2743;top:3943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15" o:spid="_x0000_s1339" style="position:absolute;visibility:visible;mso-wrap-style:square" from="2743,3816" to="2908,3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" strokecolor="#505050" strokeweight="0"/>
                <v:line id="Line 316" o:spid="_x0000_s1340" style="position:absolute;flip:x;visibility:visible;mso-wrap-style:square" from="34778,3816" to="34944,3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" strokecolor="#505050" strokeweight="0"/>
                <v:shape id="Freeform 317" o:spid="_x0000_s1341" style="position:absolute;left:2743;top:3816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18" o:spid="_x0000_s1342" style="position:absolute;visibility:visible;mso-wrap-style:square" from="2743,3816" to="3073,3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" strokecolor="#505050" strokeweight="0"/>
                <v:line id="Line 319" o:spid="_x0000_s1343" style="position:absolute;flip:x;visibility:visible;mso-wrap-style:square" from="34613,3816" to="34944,3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" strokecolor="#505050" strokeweight="0"/>
                <v:rect id="Rectangle 320" o:spid="_x0000_s1344" style="position:absolute;left:1638;top:3473;width:56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" filled="f" stroked="f">
                  <v:textbox style="mso-fit-shape-to-text:t" inset="0,0,0,0">
                    <w:txbxContent>
                      <w:p w14:paraId="70553668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8"/>
                            <w:szCs w:val="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321" o:spid="_x0000_s1345" style="position:absolute;left:2209;top:3257;width:42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" filled="f" stroked="f">
                  <v:textbox style="mso-fit-shape-to-text:t" inset="0,0,0,0">
                    <w:txbxContent>
                      <w:p w14:paraId="15D1BAD1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6"/>
                            <w:szCs w:val="6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line id="Line 322" o:spid="_x0000_s1346" style="position:absolute;visibility:visible;mso-wrap-style:square" from="2743,2965" to="2908,2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" strokecolor="#505050" strokeweight="0"/>
                <v:line id="Line 323" o:spid="_x0000_s1347" style="position:absolute;flip:x;visibility:visible;mso-wrap-style:square" from="34778,2965" to="34944,2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" strokecolor="#505050" strokeweight="0"/>
                <v:shape id="Freeform 324" o:spid="_x0000_s1348" style="position:absolute;left:2743;top:2965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25" o:spid="_x0000_s1349" style="position:absolute;visibility:visible;mso-wrap-style:square" from="2743,2495" to="2908,2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" strokecolor="#505050" strokeweight="0"/>
                <v:line id="Line 326" o:spid="_x0000_s1350" style="position:absolute;flip:x;visibility:visible;mso-wrap-style:square" from="34778,2495" to="34944,2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" strokecolor="#505050" strokeweight="0"/>
                <v:shape id="Freeform 327" o:spid="_x0000_s1351" style="position:absolute;left:2743;top:2495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28" o:spid="_x0000_s1352" style="position:absolute;visibility:visible;mso-wrap-style:square" from="2743,2152" to="2908,2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" strokecolor="#505050" strokeweight="0"/>
                <v:line id="Line 329" o:spid="_x0000_s1353" style="position:absolute;flip:x;visibility:visible;mso-wrap-style:square" from="34778,2152" to="34944,2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" strokecolor="#505050" strokeweight="0"/>
                <v:shape id="Freeform 330" o:spid="_x0000_s1354" style="position:absolute;left:2743;top:2152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31" o:spid="_x0000_s1355" style="position:absolute;visibility:visible;mso-wrap-style:square" from="2743,1860" to="2908,1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" strokecolor="#505050" strokeweight="0"/>
                <v:line id="Line 332" o:spid="_x0000_s1356" style="position:absolute;flip:x;visibility:visible;mso-wrap-style:square" from="34778,1860" to="34944,1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" strokecolor="#505050" strokeweight="0"/>
                <v:shape id="Freeform 333" o:spid="_x0000_s1357" style="position:absolute;left:2743;top:1860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34" o:spid="_x0000_s1358" style="position:absolute;visibility:visible;mso-wrap-style:square" from="2743,1644" to="2908,1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" strokecolor="#505050" strokeweight="0"/>
                <v:line id="Line 335" o:spid="_x0000_s1359" style="position:absolute;flip:x;visibility:visible;mso-wrap-style:square" from="34778,1644" to="34944,1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" strokecolor="#505050" strokeweight="0"/>
                <v:shape id="Freeform 336" o:spid="_x0000_s1360" style="position:absolute;left:2743;top:1644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37" o:spid="_x0000_s1361" style="position:absolute;visibility:visible;mso-wrap-style:square" from="2743,1473" to="2908,14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" strokecolor="#505050" strokeweight="0"/>
                <v:line id="Line 338" o:spid="_x0000_s1362" style="position:absolute;flip:x;visibility:visible;mso-wrap-style:square" from="34778,1473" to="34944,14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" strokecolor="#505050" strokeweight="0"/>
                <v:shape id="Freeform 339" o:spid="_x0000_s1363" style="position:absolute;left:2743;top:1473;width:32201;height:6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40" o:spid="_x0000_s1364" style="position:absolute;visibility:visible;mso-wrap-style:square" from="2743,1301" to="2908,1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" strokecolor="#505050" strokeweight="0"/>
                <v:line id="Line 341" o:spid="_x0000_s1365" style="position:absolute;flip:x;visibility:visible;mso-wrap-style:square" from="34778,1301" to="34944,1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" strokecolor="#505050" strokeweight="0"/>
                <v:shape id="Freeform 342" o:spid="_x0000_s1366" style="position:absolute;left:2743;top:1301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43" o:spid="_x0000_s1367" style="position:absolute;visibility:visible;mso-wrap-style:square" from="2743,1174" to="2908,1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" strokecolor="#505050" strokeweight="0"/>
                <v:line id="Line 344" o:spid="_x0000_s1368" style="position:absolute;flip:x;visibility:visible;mso-wrap-style:square" from="34778,1174" to="34944,1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" strokecolor="#505050" strokeweight="0"/>
                <v:shape id="Freeform 345" o:spid="_x0000_s1369" style="position:absolute;left:2743;top:1174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46" o:spid="_x0000_s1370" style="position:absolute;visibility:visible;mso-wrap-style:square" from="2743,1047" to="2908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" strokecolor="#505050" strokeweight="0"/>
                <v:line id="Line 347" o:spid="_x0000_s1371" style="position:absolute;flip:x;visibility:visible;mso-wrap-style:square" from="34778,1047" to="34944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" strokecolor="#505050" strokeweight="0"/>
                <v:shape id="Freeform 348" o:spid="_x0000_s1372" style="position:absolute;left:2743;top:1047;width:32201;height:7;visibility:visible;mso-wrap-style:square;v-text-anchor:top" coordsize="785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" path="m,l785,e" filled="f" strokecolor="#505050" strokeweight="0">
                  <v:stroke dashstyle="1 1"/>
                  <v:path arrowok="t" o:connecttype="custom" o:connectlocs="0,0;2147483646,0;2147483646,0" o:connectangles="0,0,0"/>
                </v:shape>
                <v:line id="Line 349" o:spid="_x0000_s1373" style="position:absolute;visibility:visible;mso-wrap-style:square" from="2743,1047" to="3073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" strokecolor="#505050" strokeweight="0"/>
                <v:line id="Line 350" o:spid="_x0000_s1374" style="position:absolute;flip:x;visibility:visible;mso-wrap-style:square" from="34613,1047" to="34944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" strokecolor="#505050" strokeweight="0"/>
                <v:rect id="Rectangle 351" o:spid="_x0000_s1375" style="position:absolute;left:1638;top:711;width:56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" filled="f" stroked="f">
                  <v:textbox style="mso-fit-shape-to-text:t" inset="0,0,0,0">
                    <w:txbxContent>
                      <w:p w14:paraId="43D4998F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8"/>
                            <w:szCs w:val="8"/>
                            <w:lang w:val="en-US"/>
                          </w:rPr>
                          <w:t>10</w:t>
                        </w:r>
                      </w:p>
                    </w:txbxContent>
                  </v:textbox>
                </v:rect>
                <v:rect id="Rectangle 352" o:spid="_x0000_s1376" style="position:absolute;left:2209;top:495;width:425;height:247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" filled="f" stroked="f">
                  <v:textbox style="mso-fit-shape-to-text:t" inset="0,0,0,0">
                    <w:txbxContent>
                      <w:p w14:paraId="6CCD4EC0" w14:textId="77777777" w:rsidR="001C4B27" w:rsidRDefault="001C4B27" w:rsidP="001C4B27">
                        <w:pPr>
                          <w:ind w:firstLine="0"/>
                        </w:pPr>
                        <w:r>
                          <w:rPr>
                            <w:rFonts w:ascii="Helvetica" w:hAnsi="Helvetica" w:cs="Helvetica"/>
                            <w:color w:val="505050"/>
                            <w:sz w:val="6"/>
                            <w:szCs w:val="6"/>
                            <w:lang w:val="en-US"/>
                          </w:rPr>
                          <w:t>11</w:t>
                        </w:r>
                      </w:p>
                    </w:txbxContent>
                  </v:textbox>
                </v:rect>
                <v:line id="Line 353" o:spid="_x0000_s1377" style="position:absolute;visibility:visible;mso-wrap-style:square" from="2743,1047" to="34944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" strokecolor="#505050" strokeweight="0"/>
                <v:line id="Line 354" o:spid="_x0000_s1378" style="position:absolute;visibility:visible;mso-wrap-style:square" from="2743,26219" to="34944,26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" strokecolor="#505050" strokeweight="0"/>
                <v:line id="Line 355" o:spid="_x0000_s1379" style="position:absolute;flip:y;visibility:visible;mso-wrap-style:square" from="34944,1047" to="34950,26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" strokecolor="#505050" strokeweight="0"/>
                <v:line id="Line 356" o:spid="_x0000_s1380" style="position:absolute;flip:y;visibility:visible;mso-wrap-style:square" from="2743,1047" to="2749,262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" strokecolor="#505050" strokeweight="0"/>
                <v:shape id="Freeform 357" o:spid="_x0000_s1381" style="position:absolute;left:2787;top:3771;width:32157;height:20028;visibility:visible;mso-wrap-style:square;v-text-anchor:top" coordsize="5064,31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" path="m,3154l1007,2524,2021,1888,3036,1259,4050,629,5064,e" filled="f" strokeweight="36e-5mm">
                  <v:path arrowok="t" o:connecttype="custom" o:connectlocs="0,1271801495;406056288,1017763784;814935211,761306665;1224217368,507672188;1633096292,253634477;2041975215,0" o:connectangles="0,0,0,0,0,0"/>
                </v:shape>
                <v:line id="Line 358" o:spid="_x0000_s1382" style="position:absolute;visibility:visible;mso-wrap-style:square" from="9017,19799" to="9347,19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" strokeweight="36e-5mm"/>
                <v:line id="Line 359" o:spid="_x0000_s1383" style="position:absolute;visibility:visible;mso-wrap-style:square" from="9182,19627" to="9188,199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" strokeweight="36e-5mm"/>
                <v:line id="Line 360" o:spid="_x0000_s1384" style="position:absolute;visibility:visible;mso-wrap-style:square" from="15462,15760" to="15786,15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" strokeweight="36e-5mm"/>
                <v:line id="Line 361" o:spid="_x0000_s1385" style="position:absolute;visibility:visible;mso-wrap-style:square" from="15621,15589" to="15627,15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" strokeweight="36e-5mm"/>
                <v:line id="Line 362" o:spid="_x0000_s1386" style="position:absolute;visibility:visible;mso-wrap-style:square" from="21901,11766" to="22225,117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" strokeweight="36e-5mm"/>
                <v:line id="Line 363" o:spid="_x0000_s1387" style="position:absolute;visibility:visible;mso-wrap-style:square" from="22066,11595" to="22072,119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" strokeweight="36e-5mm"/>
                <v:line id="Line 364" o:spid="_x0000_s1388" style="position:absolute;visibility:visible;mso-wrap-style:square" from="28340,7766" to="28670,77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" strokeweight="36e-5mm"/>
                <v:line id="Line 365" o:spid="_x0000_s1389" style="position:absolute;visibility:visible;mso-wrap-style:square" from="28505,7594" to="28511,7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" strokeweight="36e-5mm"/>
                <v:line id="Line 366" o:spid="_x0000_s1390" style="position:absolute;visibility:visible;mso-wrap-style:square" from="34778,3771" to="35109,37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" strokeweight="36e-5mm"/>
                <v:line id="Line 367" o:spid="_x0000_s1391" style="position:absolute;visibility:visible;mso-wrap-style:square" from="34944,3600" to="34950,39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" strokeweight="36e-5mm"/>
                <v:line id="Line 368" o:spid="_x0000_s1392" style="position:absolute;visibility:visible;mso-wrap-style:square" from="9099,19716" to="9264,19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" strokeweight="36e-5mm"/>
                <v:line id="Line 369" o:spid="_x0000_s1393" style="position:absolute;flip:x;visibility:visible;mso-wrap-style:square" from="9099,19716" to="9264,19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" strokeweight="36e-5mm"/>
                <v:line id="Line 370" o:spid="_x0000_s1394" style="position:absolute;visibility:visible;mso-wrap-style:square" from="15544,15678" to="15703,158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" strokeweight="36e-5mm"/>
                <v:line id="Line 371" o:spid="_x0000_s1395" style="position:absolute;flip:x;visibility:visible;mso-wrap-style:square" from="15544,15678" to="15703,158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" strokeweight="36e-5mm"/>
                <v:line id="Line 372" o:spid="_x0000_s1396" style="position:absolute;visibility:visible;mso-wrap-style:square" from="21983,11677" to="22148,1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" strokeweight="36e-5mm"/>
                <v:line id="Line 373" o:spid="_x0000_s1397" style="position:absolute;flip:x;visibility:visible;mso-wrap-style:square" from="21983,11677" to="22148,1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" strokeweight="36e-5mm"/>
                <v:line id="Line 374" o:spid="_x0000_s1398" style="position:absolute;visibility:visible;mso-wrap-style:square" from="28422,7683" to="28587,7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" strokeweight="36e-5mm"/>
                <v:line id="Line 375" o:spid="_x0000_s1399" style="position:absolute;flip:x;visibility:visible;mso-wrap-style:square" from="28422,7683" to="28587,7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" strokeweight="36e-5mm"/>
                <v:line id="Line 376" o:spid="_x0000_s1400" style="position:absolute;visibility:visible;mso-wrap-style:square" from="34861,3683" to="35026,3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" strokeweight="36e-5mm"/>
                <v:line id="Line 377" o:spid="_x0000_s1401" style="position:absolute;flip:x;visibility:visible;mso-wrap-style:square" from="34861,3683" to="35026,38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" strokeweight="36e-5mm"/>
                <v:rect id="Rectangle 378" o:spid="_x0000_s1402" style="position:absolute;left:5727;top:27451;width:26771;height:24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" filled="f" stroked="f">
                  <v:textbox style="mso-fit-shape-to-text:t" inset="0,0,0,0">
                    <w:txbxContent>
                      <w:p w14:paraId="59598B87" w14:textId="77777777" w:rsidR="001C4B27" w:rsidRDefault="001C4B27" w:rsidP="001C4B27">
                        <w:pPr>
                          <w:ind w:firstLine="0"/>
                          <w:rPr>
                            <w:sz w:val="20"/>
                            <w:szCs w:val="20"/>
                            <w:lang w:val="en-US"/>
                          </w:rPr>
                        </w:pPr>
                        <w:r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>number of degrees of freedom of the manipulator</w:t>
                        </w:r>
                      </w:p>
                    </w:txbxContent>
                  </v:textbox>
                </v:rect>
                <v:rect id="Rectangle 379" o:spid="_x0000_s1403" style="position:absolute;left:-10465;top:10528;width:23260;height:2210;rotation:-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" filled="f" stroked="f">
                  <v:textbox style="layout-flow:vertical;mso-layout-flow-alt:bottom-to-top" inset="0,0,0,0">
                    <w:txbxContent>
                      <w:p w14:paraId="5A73901B" w14:textId="77777777" w:rsidR="001C4B27" w:rsidRDefault="001C4B27" w:rsidP="001C4B27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  <w:lang w:val="en-US"/>
                          </w:rPr>
                          <w:t xml:space="preserve">maximum number of fuzzy rules  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00CADB1D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  <w:lang w:val="en-US"/>
        </w:rPr>
      </w:pPr>
      <w:r>
        <w:rPr>
          <w:rFonts w:eastAsia="MS Mincho"/>
          <w:b/>
          <w:sz w:val="24"/>
          <w:szCs w:val="24"/>
          <w:lang w:val="en-US"/>
        </w:rPr>
        <w:t>Figure 32.</w:t>
      </w:r>
      <w:r>
        <w:rPr>
          <w:rFonts w:eastAsia="MS Mincho"/>
          <w:sz w:val="24"/>
          <w:szCs w:val="24"/>
          <w:lang w:val="en-US"/>
        </w:rPr>
        <w:t xml:space="preserve"> The dependence of the maximum number of fuzzy rules on the number of degrees of freedom of the manipulator.</w:t>
      </w:r>
    </w:p>
    <w:p w14:paraId="01448C2E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</w:rPr>
      </w:pPr>
      <w:r>
        <w:rPr>
          <w:sz w:val="24"/>
          <w:szCs w:val="24"/>
        </w:rPr>
        <w:object w:dxaOrig="8415" w:dyaOrig="3645" w14:anchorId="6A0D948F">
          <v:shape id="_x0000_i1027" type="#_x0000_t75" style="width:420.75pt;height:182.25pt" o:ole="">
            <v:imagedata r:id="rId7" o:title=""/>
          </v:shape>
          <o:OLEObject Type="Embed" ProgID="Visio.Drawing.11" ShapeID="_x0000_i1027" DrawAspect="Content" ObjectID="_1633853017" r:id="rId8"/>
        </w:object>
      </w:r>
    </w:p>
    <w:p w14:paraId="3DC26D5F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  <w:lang w:val="en-US"/>
        </w:rPr>
      </w:pPr>
      <w:r>
        <w:rPr>
          <w:rFonts w:eastAsia="MS Mincho"/>
          <w:b/>
          <w:sz w:val="24"/>
          <w:szCs w:val="24"/>
          <w:lang w:val="en-US"/>
        </w:rPr>
        <w:t xml:space="preserve">Figure 33. </w:t>
      </w:r>
      <w:r>
        <w:rPr>
          <w:rFonts w:eastAsia="MS Mincho"/>
          <w:sz w:val="24"/>
          <w:szCs w:val="24"/>
          <w:lang w:val="en-US"/>
        </w:rPr>
        <w:t xml:space="preserve">Comparison of quality criteria for a control system based on GA, ICS based on KBO on soft computing with one FC and ICS based on soft computing with separated control for </w:t>
      </w:r>
      <w:proofErr w:type="spellStart"/>
      <w:r>
        <w:rPr>
          <w:rFonts w:eastAsia="MS Mincho"/>
          <w:sz w:val="24"/>
          <w:szCs w:val="24"/>
          <w:lang w:val="en-US"/>
        </w:rPr>
        <w:t>MatLab</w:t>
      </w:r>
      <w:proofErr w:type="spellEnd"/>
      <w:r>
        <w:rPr>
          <w:rFonts w:eastAsia="MS Mincho"/>
          <w:sz w:val="24"/>
          <w:szCs w:val="24"/>
          <w:lang w:val="en-US"/>
        </w:rPr>
        <w:t>/Simulink models</w:t>
      </w:r>
    </w:p>
    <w:p w14:paraId="66EA9E60" w14:textId="77777777" w:rsidR="001C4B27" w:rsidRDefault="001C4B27" w:rsidP="001C4B27">
      <w:pPr>
        <w:spacing w:line="276" w:lineRule="auto"/>
        <w:ind w:firstLine="227"/>
        <w:rPr>
          <w:rFonts w:eastAsia="MS Mincho"/>
          <w:sz w:val="24"/>
          <w:szCs w:val="24"/>
          <w:lang w:val="en-US"/>
        </w:rPr>
      </w:pPr>
    </w:p>
    <w:p w14:paraId="51CAB7B1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</w:rPr>
      </w:pPr>
      <w:r>
        <w:rPr>
          <w:sz w:val="24"/>
          <w:szCs w:val="24"/>
        </w:rPr>
        <w:object w:dxaOrig="8505" w:dyaOrig="3645" w14:anchorId="2609105C">
          <v:shape id="_x0000_i1028" type="#_x0000_t75" style="width:425.25pt;height:182.25pt" o:ole="">
            <v:imagedata r:id="rId9" o:title=""/>
          </v:shape>
          <o:OLEObject Type="Embed" ProgID="Visio.Drawing.11" ShapeID="_x0000_i1028" DrawAspect="Content" ObjectID="_1633853018" r:id="rId10"/>
        </w:object>
      </w:r>
    </w:p>
    <w:p w14:paraId="68F5F3F0" w14:textId="77777777" w:rsidR="001C4B27" w:rsidRDefault="001C4B27" w:rsidP="001C4B27">
      <w:pPr>
        <w:spacing w:line="276" w:lineRule="auto"/>
        <w:ind w:firstLine="0"/>
        <w:jc w:val="center"/>
        <w:rPr>
          <w:rFonts w:eastAsia="MS Mincho"/>
          <w:sz w:val="24"/>
          <w:szCs w:val="24"/>
          <w:lang w:val="en-US"/>
        </w:rPr>
      </w:pPr>
      <w:r>
        <w:rPr>
          <w:rFonts w:eastAsia="MS Mincho"/>
          <w:b/>
          <w:sz w:val="24"/>
          <w:szCs w:val="24"/>
          <w:lang w:val="en-US"/>
        </w:rPr>
        <w:t xml:space="preserve">Figure 34. </w:t>
      </w:r>
      <w:r>
        <w:rPr>
          <w:rFonts w:eastAsia="MS Mincho"/>
          <w:sz w:val="24"/>
          <w:szCs w:val="24"/>
          <w:lang w:val="en-US"/>
        </w:rPr>
        <w:t>Comparison of quality criteria for a control system based on GA, ICS based on KBO on soft computing with one FC and ICS based on soft computing with separated control for the robot manipulator test bench</w:t>
      </w:r>
    </w:p>
    <w:p w14:paraId="3CCC1F97" w14:textId="77777777" w:rsidR="00DB5DFE" w:rsidRPr="001C4B27" w:rsidRDefault="00DB5DFE">
      <w:pPr>
        <w:rPr>
          <w:lang w:val="en-US"/>
        </w:rPr>
      </w:pPr>
      <w:bookmarkStart w:id="0" w:name="_GoBack"/>
      <w:bookmarkEnd w:id="0"/>
    </w:p>
    <w:sectPr w:rsidR="00DB5DFE" w:rsidRPr="001C4B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579960" w14:textId="77777777" w:rsidR="00B70EB3" w:rsidRDefault="00B70EB3" w:rsidP="001C4B27">
      <w:pPr>
        <w:spacing w:line="240" w:lineRule="auto"/>
      </w:pPr>
      <w:r>
        <w:separator/>
      </w:r>
    </w:p>
  </w:endnote>
  <w:endnote w:type="continuationSeparator" w:id="0">
    <w:p w14:paraId="458078DC" w14:textId="77777777" w:rsidR="00B70EB3" w:rsidRDefault="00B70EB3" w:rsidP="001C4B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F10B24" w14:textId="77777777" w:rsidR="00B70EB3" w:rsidRDefault="00B70EB3" w:rsidP="001C4B27">
      <w:pPr>
        <w:spacing w:line="240" w:lineRule="auto"/>
      </w:pPr>
      <w:r>
        <w:separator/>
      </w:r>
    </w:p>
  </w:footnote>
  <w:footnote w:type="continuationSeparator" w:id="0">
    <w:p w14:paraId="0784FC22" w14:textId="77777777" w:rsidR="00B70EB3" w:rsidRDefault="00B70EB3" w:rsidP="001C4B27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D22"/>
    <w:rsid w:val="001C4B27"/>
    <w:rsid w:val="00B70EB3"/>
    <w:rsid w:val="00DB5DFE"/>
    <w:rsid w:val="00E34D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356C13A-AB5D-4735-83CC-87F7A5E62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C4B27"/>
    <w:pPr>
      <w:spacing w:line="300" w:lineRule="auto"/>
      <w:ind w:firstLine="709"/>
      <w:jc w:val="both"/>
    </w:pPr>
    <w:rPr>
      <w:rFonts w:ascii="Times New Roman" w:eastAsia="Times New Roman" w:hAnsi="Times New Roman" w:cs="Times New Roman"/>
      <w:kern w:val="0"/>
      <w:sz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4B2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ind w:firstLine="0"/>
      <w:jc w:val="center"/>
    </w:pPr>
    <w:rPr>
      <w:rFonts w:asciiTheme="minorHAnsi" w:eastAsiaTheme="minorEastAsia" w:hAnsiTheme="minorHAnsi" w:cstheme="minorBidi"/>
      <w:kern w:val="2"/>
      <w:sz w:val="18"/>
      <w:szCs w:val="18"/>
      <w:lang w:val="en-US" w:eastAsia="zh-CN"/>
    </w:rPr>
  </w:style>
  <w:style w:type="character" w:customStyle="1" w:styleId="a4">
    <w:name w:val="页眉 字符"/>
    <w:basedOn w:val="a0"/>
    <w:link w:val="a3"/>
    <w:uiPriority w:val="99"/>
    <w:rsid w:val="001C4B2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C4B27"/>
    <w:pPr>
      <w:widowControl w:val="0"/>
      <w:tabs>
        <w:tab w:val="center" w:pos="4153"/>
        <w:tab w:val="right" w:pos="8306"/>
      </w:tabs>
      <w:snapToGrid w:val="0"/>
      <w:spacing w:line="240" w:lineRule="auto"/>
      <w:ind w:firstLine="0"/>
      <w:jc w:val="left"/>
    </w:pPr>
    <w:rPr>
      <w:rFonts w:asciiTheme="minorHAnsi" w:eastAsiaTheme="minorEastAsia" w:hAnsiTheme="minorHAnsi" w:cstheme="minorBidi"/>
      <w:kern w:val="2"/>
      <w:sz w:val="18"/>
      <w:szCs w:val="18"/>
      <w:lang w:val="en-US" w:eastAsia="zh-CN"/>
    </w:rPr>
  </w:style>
  <w:style w:type="character" w:customStyle="1" w:styleId="a6">
    <w:name w:val="页脚 字符"/>
    <w:basedOn w:val="a0"/>
    <w:link w:val="a5"/>
    <w:uiPriority w:val="99"/>
    <w:rsid w:val="001C4B2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442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3</Words>
  <Characters>535</Characters>
  <Application>Microsoft Office Word</Application>
  <DocSecurity>0</DocSecurity>
  <Lines>4</Lines>
  <Paragraphs>1</Paragraphs>
  <ScaleCrop>false</ScaleCrop>
  <Company/>
  <LinksUpToDate>false</LinksUpToDate>
  <CharactersWithSpaces>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国强</dc:creator>
  <cp:keywords/>
  <dc:description/>
  <cp:lastModifiedBy>周 国强</cp:lastModifiedBy>
  <cp:revision>2</cp:revision>
  <dcterms:created xsi:type="dcterms:W3CDTF">2019-10-29T03:17:00Z</dcterms:created>
  <dcterms:modified xsi:type="dcterms:W3CDTF">2019-10-29T03:17:00Z</dcterms:modified>
</cp:coreProperties>
</file>